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E9BC1"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DF64E9" w:rsidRDefault="00DF64E9" w:rsidP="00777784">
      <w:pPr>
        <w:pStyle w:val="a8"/>
        <w:spacing w:line="250" w:lineRule="auto"/>
        <w:rPr>
          <w:rFonts w:hint="eastAsia"/>
        </w:rPr>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EB39F6" w:rsidRDefault="00FA5844" w:rsidP="00777784">
      <w:pPr>
        <w:pStyle w:val="a8"/>
        <w:spacing w:line="250" w:lineRule="auto"/>
        <w:ind w:leftChars="200" w:left="400"/>
        <w:rPr>
          <w:rFonts w:hint="eastAsia"/>
        </w:rPr>
      </w:pPr>
      <w:r>
        <w:rPr>
          <w:noProof/>
        </w:rPr>
        <w:lastRenderedPageBreak/>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566FFC" w:rsidRDefault="00A42470" w:rsidP="00777784">
      <w:pPr>
        <w:pStyle w:val="a8"/>
        <w:spacing w:line="250" w:lineRule="auto"/>
        <w:ind w:leftChars="200" w:left="400"/>
        <w:rPr>
          <w:rFonts w:hint="eastAsia"/>
        </w:rPr>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FF520E" w:rsidRDefault="00FF520E" w:rsidP="00777784">
      <w:pPr>
        <w:pStyle w:val="a8"/>
        <w:spacing w:line="250" w:lineRule="auto"/>
        <w:rPr>
          <w:rFonts w:hint="eastAsia"/>
        </w:rPr>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w:t>
      </w:r>
      <w:r w:rsidR="001C7786">
        <w:rPr>
          <w:rFonts w:hint="eastAsia"/>
        </w:rPr>
        <w:lastRenderedPageBreak/>
        <w:t>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C636E1" w:rsidRDefault="00506D43" w:rsidP="00777784">
      <w:pPr>
        <w:pStyle w:val="a8"/>
        <w:spacing w:line="250" w:lineRule="auto"/>
        <w:ind w:leftChars="200" w:left="400"/>
        <w:rPr>
          <w:rFonts w:hint="eastAsia"/>
        </w:rPr>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0B2BD0" w:rsidRPr="00777784" w:rsidRDefault="00C636E1" w:rsidP="00777784">
      <w:pPr>
        <w:pStyle w:val="a8"/>
        <w:spacing w:line="250" w:lineRule="auto"/>
        <w:ind w:leftChars="200" w:left="400"/>
        <w:rPr>
          <w:rFonts w:hint="eastAsia"/>
        </w:rPr>
      </w:pPr>
      <w:r>
        <w:rPr>
          <w:rFonts w:hint="eastAsia"/>
        </w:rPr>
        <w:t xml:space="preserve">Angular와 </w:t>
      </w:r>
      <w:r>
        <w:t>React</w:t>
      </w:r>
      <w:r>
        <w:rPr>
          <w:rFonts w:hint="eastAsia"/>
        </w:rPr>
        <w:t>의 차이점은 다음과 같다.</w:t>
      </w: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A85EB8" w:rsidRDefault="00A85EB8" w:rsidP="00777784">
      <w:pPr>
        <w:pStyle w:val="a8"/>
        <w:spacing w:line="250" w:lineRule="auto"/>
        <w:rPr>
          <w:rFonts w:hint="eastAsia"/>
        </w:rPr>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E14F6B" w:rsidRDefault="00E14F6B" w:rsidP="00777784">
      <w:pPr>
        <w:pStyle w:val="a8"/>
        <w:spacing w:line="250" w:lineRule="auto"/>
        <w:rPr>
          <w:rFonts w:hint="eastAsia"/>
        </w:rPr>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오</w:t>
      </w:r>
      <w:r>
        <w:rPr>
          <w:rFonts w:hint="eastAsia"/>
        </w:rPr>
        <w:lastRenderedPageBreak/>
        <w:t xml:space="preserve">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1953B8" w:rsidRDefault="001953B8" w:rsidP="00777784">
      <w:pPr>
        <w:pStyle w:val="a8"/>
        <w:spacing w:line="250" w:lineRule="auto"/>
        <w:rPr>
          <w:rFonts w:hint="eastAsia"/>
        </w:rPr>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lastRenderedPageBreak/>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1953B8" w:rsidRDefault="00E27348" w:rsidP="00777784">
      <w:pPr>
        <w:pStyle w:val="a8"/>
        <w:spacing w:line="250" w:lineRule="auto"/>
        <w:ind w:leftChars="200" w:left="400"/>
        <w:rPr>
          <w:rFonts w:hint="eastAsia"/>
        </w:rPr>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BA0FDC" w:rsidP="002E3A84">
      <w:pPr>
        <w:pStyle w:val="a8"/>
        <w:spacing w:line="250" w:lineRule="auto"/>
        <w:ind w:leftChars="200" w:left="400"/>
      </w:pPr>
      <w:r>
        <w:rPr>
          <w:rFonts w:hint="eastAsia"/>
        </w:rPr>
        <w:t>다음은 간단한 사용 예이다.</w:t>
      </w:r>
    </w:p>
    <w:p w:rsidR="00BA0FDC" w:rsidRDefault="00BA0FDC" w:rsidP="00BA0FDC">
      <w:pPr>
        <w:pStyle w:val="a8"/>
        <w:spacing w:line="250" w:lineRule="auto"/>
        <w:ind w:leftChars="200" w:left="400"/>
        <w:jc w:val="center"/>
      </w:pPr>
      <w:r>
        <w:rPr>
          <w:noProof/>
        </w:rPr>
        <w:lastRenderedPageBreak/>
        <w:drawing>
          <wp:inline distT="0" distB="0" distL="0" distR="0" wp14:anchorId="10AEB357" wp14:editId="1922D1CC">
            <wp:extent cx="2133600" cy="1912620"/>
            <wp:effectExtent l="0" t="0" r="0" b="0"/>
            <wp:docPr id="78" name="그림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33600" cy="1912620"/>
                    </a:xfrm>
                    <a:prstGeom prst="rect">
                      <a:avLst/>
                    </a:prstGeom>
                    <a:noFill/>
                    <a:ln>
                      <a:noFill/>
                    </a:ln>
                  </pic:spPr>
                </pic:pic>
              </a:graphicData>
            </a:graphic>
          </wp:inline>
        </w:drawing>
      </w:r>
      <w:r>
        <w:rPr>
          <w:noProof/>
        </w:rPr>
        <w:drawing>
          <wp:inline distT="0" distB="0" distL="0" distR="0">
            <wp:extent cx="2987153" cy="2148840"/>
            <wp:effectExtent l="0" t="0" r="3810" b="381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96658" cy="2155678"/>
                    </a:xfrm>
                    <a:prstGeom prst="rect">
                      <a:avLst/>
                    </a:prstGeom>
                    <a:noFill/>
                    <a:ln>
                      <a:noFill/>
                    </a:ln>
                  </pic:spPr>
                </pic:pic>
              </a:graphicData>
            </a:graphic>
          </wp:inline>
        </w:drawing>
      </w:r>
    </w:p>
    <w:p w:rsidR="00BA0FDC" w:rsidRDefault="00BA0FDC" w:rsidP="002E3A84">
      <w:pPr>
        <w:pStyle w:val="a8"/>
        <w:spacing w:line="250" w:lineRule="auto"/>
        <w:ind w:leftChars="200" w:left="400"/>
      </w:pPr>
      <w:r>
        <w:rPr>
          <w:rFonts w:hint="eastAsia"/>
        </w:rPr>
        <w:t>왼쪽은 프로젝트의 디렉토리 구조이다.</w:t>
      </w:r>
      <w:r>
        <w:t xml:space="preserve"> </w:t>
      </w:r>
      <w:r w:rsidR="00E664B4">
        <w:t>./</w:t>
      </w:r>
      <w:r>
        <w:t>Node_modules</w:t>
      </w:r>
      <w:r>
        <w:rPr>
          <w:rFonts w:hint="eastAsia"/>
        </w:rPr>
        <w:t xml:space="preserve">는 현재 앱에 필요한 </w:t>
      </w:r>
      <w:r>
        <w:t>module</w:t>
      </w:r>
      <w:r>
        <w:rPr>
          <w:rFonts w:hint="eastAsia"/>
        </w:rPr>
        <w:t>들을 저장하고 있는 디렉토리이다.</w:t>
      </w:r>
      <w:r>
        <w:t xml:space="preserve"> </w:t>
      </w:r>
      <w:r w:rsidR="00E664B4">
        <w:t>./</w:t>
      </w:r>
      <w:r w:rsidR="00E664B4">
        <w:rPr>
          <w:rFonts w:hint="eastAsia"/>
        </w:rPr>
        <w:t>p</w:t>
      </w:r>
      <w:r w:rsidR="00E664B4">
        <w:t>ub</w:t>
      </w:r>
      <w:r w:rsidR="00E664B4">
        <w:rPr>
          <w:rFonts w:hint="eastAsia"/>
        </w:rPr>
        <w:t>l</w:t>
      </w:r>
      <w:r w:rsidR="00E664B4">
        <w:t>ic</w:t>
      </w:r>
      <w:r w:rsidR="00E664B4">
        <w:rPr>
          <w:rFonts w:hint="eastAsia"/>
        </w:rPr>
        <w:t xml:space="preserve">은 </w:t>
      </w:r>
      <w:r w:rsidR="00E664B4">
        <w:t>html, image, css</w:t>
      </w:r>
      <w:r w:rsidR="00E664B4">
        <w:rPr>
          <w:rFonts w:hint="eastAsia"/>
        </w:rPr>
        <w:t>와 같은 정적 파일들을 저장하는 디렉토리이다.</w:t>
      </w:r>
      <w:r w:rsidR="00E664B4">
        <w:t xml:space="preserve"> ./view</w:t>
      </w:r>
      <w:r w:rsidR="00E664B4">
        <w:rPr>
          <w:rFonts w:hint="eastAsia"/>
        </w:rPr>
        <w:t>s</w:t>
      </w:r>
      <w:r w:rsidR="00E664B4">
        <w:t xml:space="preserve"> </w:t>
      </w:r>
      <w:r w:rsidR="00E664B4">
        <w:rPr>
          <w:rFonts w:hint="eastAsia"/>
        </w:rPr>
        <w:t xml:space="preserve">는 </w:t>
      </w:r>
      <w:r w:rsidR="00E664B4">
        <w:t xml:space="preserve">html </w:t>
      </w:r>
      <w:r w:rsidR="00E664B4">
        <w:rPr>
          <w:rFonts w:hint="eastAsia"/>
        </w:rPr>
        <w:t>view</w:t>
      </w:r>
      <w:r w:rsidR="00E664B4">
        <w:t xml:space="preserve"> </w:t>
      </w:r>
      <w:r w:rsidR="00E664B4">
        <w:rPr>
          <w:rFonts w:hint="eastAsia"/>
        </w:rPr>
        <w:t>템플릿을 저장하는 디렉토리이다.</w:t>
      </w:r>
      <w:r w:rsidR="00E664B4">
        <w:t xml:space="preserve"> App.js</w:t>
      </w:r>
      <w:r w:rsidR="00E664B4">
        <w:rPr>
          <w:rFonts w:hint="eastAsia"/>
        </w:rPr>
        <w:t>파일이 현재 앱의 메인 코드이다.</w:t>
      </w:r>
    </w:p>
    <w:p w:rsidR="00E664B4" w:rsidRDefault="00E664B4" w:rsidP="002E3A84">
      <w:pPr>
        <w:pStyle w:val="a8"/>
        <w:spacing w:line="250" w:lineRule="auto"/>
        <w:ind w:leftChars="200" w:left="400"/>
      </w:pPr>
      <w:r>
        <w:rPr>
          <w:rFonts w:hint="eastAsia"/>
        </w:rPr>
        <w:t xml:space="preserve">오른쪽 화면은 </w:t>
      </w:r>
      <w:r>
        <w:t>app.js</w:t>
      </w:r>
      <w:r>
        <w:rPr>
          <w:rFonts w:hint="eastAsia"/>
        </w:rPr>
        <w:t>의 코드이다.</w:t>
      </w:r>
      <w:r>
        <w:t xml:space="preserve"> App.set()</w:t>
      </w:r>
      <w:r>
        <w:rPr>
          <w:rFonts w:hint="eastAsia"/>
        </w:rPr>
        <w:t>을 통해 앱의 환경을 설정해준다.</w:t>
      </w:r>
    </w:p>
    <w:p w:rsidR="00E664B4" w:rsidRDefault="00E664B4" w:rsidP="00E664B4">
      <w:pPr>
        <w:pStyle w:val="a8"/>
        <w:numPr>
          <w:ilvl w:val="0"/>
          <w:numId w:val="11"/>
        </w:numPr>
        <w:spacing w:line="250" w:lineRule="auto"/>
      </w:pPr>
      <w:r>
        <w:t>app.set('views', './views')</w:t>
      </w:r>
      <w:r>
        <w:t xml:space="preserve"> : </w:t>
      </w:r>
      <w:r>
        <w:rPr>
          <w:rFonts w:hint="eastAsia"/>
        </w:rPr>
        <w:t xml:space="preserve">템플릿 파일이 위치를 </w:t>
      </w:r>
      <w:r>
        <w:t>./views</w:t>
      </w:r>
      <w:r>
        <w:rPr>
          <w:rFonts w:hint="eastAsia"/>
        </w:rPr>
        <w:t>디렉토리로 지정</w:t>
      </w:r>
    </w:p>
    <w:p w:rsidR="00E664B4" w:rsidRDefault="00E664B4" w:rsidP="00E664B4">
      <w:pPr>
        <w:pStyle w:val="a8"/>
        <w:numPr>
          <w:ilvl w:val="0"/>
          <w:numId w:val="11"/>
        </w:numPr>
        <w:spacing w:line="250" w:lineRule="auto"/>
      </w:pPr>
      <w:r>
        <w:t>app.set('view engine', 'jade')</w:t>
      </w:r>
      <w:r>
        <w:t xml:space="preserve"> : </w:t>
      </w:r>
      <w:r>
        <w:rPr>
          <w:rFonts w:hint="eastAsia"/>
        </w:rPr>
        <w:t xml:space="preserve">템플릿 엔진을 </w:t>
      </w:r>
      <w:r>
        <w:t>jade</w:t>
      </w:r>
      <w:r>
        <w:rPr>
          <w:rFonts w:hint="eastAsia"/>
        </w:rPr>
        <w:t>로 지정</w:t>
      </w:r>
    </w:p>
    <w:p w:rsidR="00E664B4" w:rsidRDefault="00E664B4" w:rsidP="00E664B4">
      <w:pPr>
        <w:pStyle w:val="a8"/>
        <w:numPr>
          <w:ilvl w:val="0"/>
          <w:numId w:val="11"/>
        </w:numPr>
        <w:spacing w:line="250" w:lineRule="auto"/>
      </w:pPr>
      <w:r>
        <w:t>app.use(express.static('public'))</w:t>
      </w:r>
      <w:r>
        <w:t xml:space="preserve"> : </w:t>
      </w:r>
      <w:r>
        <w:rPr>
          <w:rFonts w:hint="eastAsia"/>
        </w:rPr>
        <w:t xml:space="preserve">정적 파일들의 위치를 </w:t>
      </w:r>
      <w:r>
        <w:t>./</w:t>
      </w:r>
      <w:r>
        <w:rPr>
          <w:rFonts w:hint="eastAsia"/>
        </w:rPr>
        <w:t>p</w:t>
      </w:r>
      <w:r>
        <w:t xml:space="preserve">ublic </w:t>
      </w:r>
      <w:r>
        <w:rPr>
          <w:rFonts w:hint="eastAsia"/>
        </w:rPr>
        <w:t>디렉토리로 지정</w:t>
      </w:r>
    </w:p>
    <w:p w:rsidR="00E664B4" w:rsidRDefault="00E664B4" w:rsidP="00E664B4">
      <w:pPr>
        <w:pStyle w:val="a8"/>
        <w:numPr>
          <w:ilvl w:val="0"/>
          <w:numId w:val="11"/>
        </w:numPr>
        <w:spacing w:line="250" w:lineRule="auto"/>
      </w:pPr>
      <w:r>
        <w:t>app.get('/template', function(req, res){</w:t>
      </w:r>
    </w:p>
    <w:p w:rsidR="00E664B4" w:rsidRDefault="00E664B4" w:rsidP="00E664B4">
      <w:pPr>
        <w:pStyle w:val="a8"/>
        <w:spacing w:line="250" w:lineRule="auto"/>
        <w:ind w:left="760"/>
      </w:pPr>
      <w:r>
        <w:tab/>
        <w:t>res.render('temp', {time:Date(), title_:'template'});</w:t>
      </w:r>
    </w:p>
    <w:p w:rsidR="00E664B4" w:rsidRDefault="00E664B4" w:rsidP="00E664B4">
      <w:pPr>
        <w:pStyle w:val="a8"/>
        <w:spacing w:line="250" w:lineRule="auto"/>
        <w:ind w:left="760"/>
      </w:pPr>
      <w:r>
        <w:t>})</w:t>
      </w:r>
      <w:r>
        <w:t xml:space="preserve"> : /</w:t>
      </w:r>
      <w:r>
        <w:rPr>
          <w:rFonts w:hint="eastAsia"/>
        </w:rPr>
        <w:t>t</w:t>
      </w:r>
      <w:r>
        <w:t>emplate</w:t>
      </w:r>
      <w:r>
        <w:rPr>
          <w:rFonts w:hint="eastAsia"/>
        </w:rPr>
        <w:t>으로 H</w:t>
      </w:r>
      <w:r>
        <w:t xml:space="preserve">TTP GET </w:t>
      </w:r>
      <w:r>
        <w:rPr>
          <w:rFonts w:hint="eastAsia"/>
        </w:rPr>
        <w:t>요청이 들어왔을 시,</w:t>
      </w:r>
      <w:r>
        <w:t xml:space="preserve"> </w:t>
      </w:r>
      <w:r w:rsidR="004C477B">
        <w:t>time, titl</w:t>
      </w:r>
      <w:r w:rsidR="004C477B">
        <w:rPr>
          <w:rFonts w:hint="eastAsia"/>
        </w:rPr>
        <w:t xml:space="preserve">e에 값을 전달하여 </w:t>
      </w:r>
      <w:r>
        <w:t>temp</w:t>
      </w:r>
      <w:r>
        <w:rPr>
          <w:rFonts w:hint="eastAsia"/>
        </w:rPr>
        <w:t>.j</w:t>
      </w:r>
      <w:r>
        <w:t>ade</w:t>
      </w:r>
      <w:r>
        <w:rPr>
          <w:rFonts w:hint="eastAsia"/>
        </w:rPr>
        <w:t>라는 템플릿 파일을</w:t>
      </w:r>
      <w:r>
        <w:t xml:space="preserve"> </w:t>
      </w:r>
      <w:r>
        <w:rPr>
          <w:rFonts w:hint="eastAsia"/>
        </w:rPr>
        <w:t>렌더링</w:t>
      </w:r>
    </w:p>
    <w:p w:rsidR="009B4339" w:rsidRDefault="009B4339" w:rsidP="009B4339">
      <w:pPr>
        <w:pStyle w:val="a8"/>
        <w:spacing w:line="250" w:lineRule="auto"/>
        <w:ind w:left="760"/>
      </w:pPr>
      <w:r>
        <w:rPr>
          <w:noProof/>
        </w:rPr>
        <w:drawing>
          <wp:inline distT="0" distB="0" distL="0" distR="0">
            <wp:extent cx="2529840" cy="1508760"/>
            <wp:effectExtent l="0" t="0" r="3810" b="0"/>
            <wp:docPr id="80" name="그림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29840" cy="1508760"/>
                    </a:xfrm>
                    <a:prstGeom prst="rect">
                      <a:avLst/>
                    </a:prstGeom>
                    <a:noFill/>
                    <a:ln>
                      <a:noFill/>
                    </a:ln>
                  </pic:spPr>
                </pic:pic>
              </a:graphicData>
            </a:graphic>
          </wp:inline>
        </w:drawing>
      </w:r>
      <w:r w:rsidR="004C477B">
        <w:rPr>
          <w:noProof/>
        </w:rPr>
        <w:drawing>
          <wp:inline distT="0" distB="0" distL="0" distR="0">
            <wp:extent cx="2446020" cy="2078835"/>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61864" cy="2092301"/>
                    </a:xfrm>
                    <a:prstGeom prst="rect">
                      <a:avLst/>
                    </a:prstGeom>
                    <a:noFill/>
                    <a:ln>
                      <a:noFill/>
                    </a:ln>
                  </pic:spPr>
                </pic:pic>
              </a:graphicData>
            </a:graphic>
          </wp:inline>
        </w:drawing>
      </w:r>
    </w:p>
    <w:p w:rsidR="004C477B" w:rsidRDefault="004C477B" w:rsidP="009B4339">
      <w:pPr>
        <w:pStyle w:val="a8"/>
        <w:spacing w:line="250" w:lineRule="auto"/>
        <w:ind w:left="760"/>
        <w:rPr>
          <w:rFonts w:hint="eastAsia"/>
        </w:rPr>
      </w:pPr>
      <w:r>
        <w:rPr>
          <w:rFonts w:hint="eastAsia"/>
        </w:rPr>
        <w:t xml:space="preserve">왼쪽의 </w:t>
      </w:r>
      <w:r>
        <w:t>temp.jade</w:t>
      </w:r>
      <w:r>
        <w:rPr>
          <w:rFonts w:hint="eastAsia"/>
        </w:rPr>
        <w:t xml:space="preserve">파일이 오른쪽의 </w:t>
      </w:r>
      <w:r>
        <w:t>html</w:t>
      </w:r>
      <w:r>
        <w:rPr>
          <w:rFonts w:hint="eastAsia"/>
        </w:rPr>
        <w:t>코드로 렌더링 됨.</w:t>
      </w:r>
    </w:p>
    <w:p w:rsidR="004C477B" w:rsidRDefault="004C477B" w:rsidP="009B4339">
      <w:pPr>
        <w:pStyle w:val="a8"/>
        <w:spacing w:line="250" w:lineRule="auto"/>
        <w:ind w:left="760"/>
      </w:pPr>
      <w:r>
        <w:rPr>
          <w:noProof/>
        </w:rPr>
        <w:drawing>
          <wp:anchor distT="0" distB="0" distL="114300" distR="114300" simplePos="0" relativeHeight="251667456" behindDoc="1" locked="0" layoutInCell="1" allowOverlap="1">
            <wp:simplePos x="0" y="0"/>
            <wp:positionH relativeFrom="column">
              <wp:posOffset>479425</wp:posOffset>
            </wp:positionH>
            <wp:positionV relativeFrom="paragraph">
              <wp:posOffset>2540</wp:posOffset>
            </wp:positionV>
            <wp:extent cx="2253975" cy="1402080"/>
            <wp:effectExtent l="0" t="0" r="0" b="7620"/>
            <wp:wrapTight wrapText="bothSides">
              <wp:wrapPolygon edited="0">
                <wp:start x="0" y="0"/>
                <wp:lineTo x="0" y="21424"/>
                <wp:lineTo x="21363" y="21424"/>
                <wp:lineTo x="21363" y="0"/>
                <wp:lineTo x="0" y="0"/>
              </wp:wrapPolygon>
            </wp:wrapTight>
            <wp:docPr id="82" name="그림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53975" cy="1402080"/>
                    </a:xfrm>
                    <a:prstGeom prst="rect">
                      <a:avLst/>
                    </a:prstGeom>
                    <a:noFill/>
                    <a:ln>
                      <a:noFill/>
                    </a:ln>
                  </pic:spPr>
                </pic:pic>
              </a:graphicData>
            </a:graphic>
          </wp:anchor>
        </w:drawing>
      </w:r>
      <w:r>
        <w:rPr>
          <w:rFonts w:hint="eastAsia"/>
        </w:rPr>
        <w:t xml:space="preserve"> </w:t>
      </w:r>
    </w:p>
    <w:p w:rsidR="004C477B" w:rsidRDefault="004C477B" w:rsidP="009B4339">
      <w:pPr>
        <w:pStyle w:val="a8"/>
        <w:spacing w:line="250" w:lineRule="auto"/>
        <w:ind w:left="760"/>
        <w:rPr>
          <w:rFonts w:hint="eastAsia"/>
        </w:rPr>
      </w:pPr>
      <w:r>
        <w:t>Localhost:3000</w:t>
      </w:r>
      <w:r>
        <w:rPr>
          <w:rFonts w:hint="eastAsia"/>
        </w:rPr>
        <w:t>/t</w:t>
      </w:r>
      <w:r>
        <w:t>emplate</w:t>
      </w:r>
      <w:r>
        <w:rPr>
          <w:rFonts w:hint="eastAsia"/>
        </w:rPr>
        <w:t>접속시 결과화면</w:t>
      </w:r>
    </w:p>
    <w:p w:rsidR="004C477B" w:rsidRDefault="004C477B" w:rsidP="009B4339">
      <w:pPr>
        <w:pStyle w:val="a8"/>
        <w:spacing w:line="250" w:lineRule="auto"/>
        <w:ind w:left="760"/>
      </w:pPr>
    </w:p>
    <w:p w:rsidR="004C477B" w:rsidRDefault="004C477B" w:rsidP="009B4339">
      <w:pPr>
        <w:pStyle w:val="a8"/>
        <w:spacing w:line="250" w:lineRule="auto"/>
        <w:ind w:left="760"/>
      </w:pPr>
    </w:p>
    <w:p w:rsidR="004C477B" w:rsidRDefault="004C477B" w:rsidP="009B4339">
      <w:pPr>
        <w:pStyle w:val="a8"/>
        <w:spacing w:line="250" w:lineRule="auto"/>
        <w:ind w:left="760"/>
      </w:pPr>
    </w:p>
    <w:p w:rsidR="004C477B" w:rsidRDefault="004C477B" w:rsidP="009B4339">
      <w:pPr>
        <w:pStyle w:val="a8"/>
        <w:spacing w:line="250" w:lineRule="auto"/>
        <w:ind w:left="760"/>
        <w:rPr>
          <w:rFonts w:hint="eastAsia"/>
        </w:rPr>
      </w:pPr>
    </w:p>
    <w:p w:rsidR="00E664B4" w:rsidRDefault="00E664B4" w:rsidP="00E664B4">
      <w:pPr>
        <w:pStyle w:val="a8"/>
        <w:numPr>
          <w:ilvl w:val="0"/>
          <w:numId w:val="11"/>
        </w:numPr>
        <w:spacing w:line="250" w:lineRule="auto"/>
      </w:pPr>
      <w:r>
        <w:lastRenderedPageBreak/>
        <w:t>app.get('/', function (req, res) {</w:t>
      </w:r>
    </w:p>
    <w:p w:rsidR="00E664B4" w:rsidRDefault="00E664B4" w:rsidP="00E664B4">
      <w:pPr>
        <w:pStyle w:val="a8"/>
        <w:spacing w:line="250" w:lineRule="auto"/>
        <w:ind w:left="760"/>
      </w:pPr>
      <w:r>
        <w:t xml:space="preserve">  res.send('Hello World!');</w:t>
      </w:r>
    </w:p>
    <w:p w:rsidR="00E664B4" w:rsidRDefault="00E664B4" w:rsidP="00E664B4">
      <w:pPr>
        <w:pStyle w:val="a8"/>
        <w:spacing w:line="250" w:lineRule="auto"/>
        <w:ind w:left="760"/>
      </w:pPr>
      <w:r>
        <w:t>})</w:t>
      </w:r>
      <w:r>
        <w:t xml:space="preserve"> : /으로 HTTP </w:t>
      </w:r>
      <w:r>
        <w:rPr>
          <w:rFonts w:hint="eastAsia"/>
        </w:rPr>
        <w:t xml:space="preserve">GET 요청이 들어왔을 시 </w:t>
      </w:r>
      <w:r>
        <w:t>‘</w:t>
      </w:r>
      <w:r>
        <w:t>Hello World!</w:t>
      </w:r>
      <w:r>
        <w:t>’</w:t>
      </w:r>
      <w:r>
        <w:rPr>
          <w:rFonts w:hint="eastAsia"/>
        </w:rPr>
        <w:t>라는 문자 전송</w:t>
      </w:r>
    </w:p>
    <w:p w:rsidR="004C477B" w:rsidRDefault="004C477B" w:rsidP="00E664B4">
      <w:pPr>
        <w:pStyle w:val="a8"/>
        <w:spacing w:line="250" w:lineRule="auto"/>
        <w:ind w:left="760"/>
        <w:rPr>
          <w:rFonts w:hint="eastAsia"/>
        </w:rPr>
      </w:pPr>
      <w:r>
        <w:rPr>
          <w:noProof/>
        </w:rPr>
        <w:drawing>
          <wp:inline distT="0" distB="0" distL="0" distR="0">
            <wp:extent cx="2141220" cy="1028700"/>
            <wp:effectExtent l="0" t="0" r="0" b="0"/>
            <wp:docPr id="84"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41220" cy="1028700"/>
                    </a:xfrm>
                    <a:prstGeom prst="rect">
                      <a:avLst/>
                    </a:prstGeom>
                    <a:noFill/>
                    <a:ln>
                      <a:noFill/>
                    </a:ln>
                  </pic:spPr>
                </pic:pic>
              </a:graphicData>
            </a:graphic>
          </wp:inline>
        </w:drawing>
      </w:r>
    </w:p>
    <w:p w:rsidR="00E664B4" w:rsidRDefault="00E664B4" w:rsidP="00E664B4">
      <w:pPr>
        <w:pStyle w:val="a8"/>
        <w:numPr>
          <w:ilvl w:val="0"/>
          <w:numId w:val="11"/>
        </w:numPr>
        <w:spacing w:line="250" w:lineRule="auto"/>
      </w:pPr>
      <w:r>
        <w:t>app.get('/login', function(req, res){</w:t>
      </w:r>
    </w:p>
    <w:p w:rsidR="00E664B4" w:rsidRDefault="00E664B4" w:rsidP="00E664B4">
      <w:pPr>
        <w:pStyle w:val="a8"/>
        <w:spacing w:line="250" w:lineRule="auto"/>
        <w:ind w:left="760"/>
      </w:pPr>
      <w:r>
        <w:tab/>
        <w:t>res.send('&lt;h1&gt;login please&lt;h1&gt;');</w:t>
      </w:r>
    </w:p>
    <w:p w:rsidR="00E664B4" w:rsidRDefault="00E664B4" w:rsidP="00E664B4">
      <w:pPr>
        <w:pStyle w:val="a8"/>
        <w:spacing w:line="250" w:lineRule="auto"/>
        <w:ind w:left="760"/>
      </w:pPr>
      <w:r>
        <w:t>})</w:t>
      </w:r>
      <w:r>
        <w:t xml:space="preserve"> : /</w:t>
      </w:r>
      <w:r>
        <w:rPr>
          <w:rFonts w:hint="eastAsia"/>
        </w:rPr>
        <w:t>l</w:t>
      </w:r>
      <w:r>
        <w:t xml:space="preserve">ogin </w:t>
      </w:r>
      <w:r>
        <w:rPr>
          <w:rFonts w:hint="eastAsia"/>
        </w:rPr>
        <w:t xml:space="preserve">으로 </w:t>
      </w:r>
      <w:r>
        <w:t>HTTP  GET</w:t>
      </w:r>
      <w:r>
        <w:rPr>
          <w:rFonts w:hint="eastAsia"/>
        </w:rPr>
        <w:t>요청이 들어왔을 시,</w:t>
      </w:r>
      <w:r>
        <w:t xml:space="preserve"> html </w:t>
      </w:r>
      <w:r>
        <w:rPr>
          <w:rFonts w:hint="eastAsia"/>
        </w:rPr>
        <w:t xml:space="preserve">문법형태의 </w:t>
      </w:r>
      <w:r>
        <w:t xml:space="preserve">문자를 </w:t>
      </w:r>
      <w:r>
        <w:rPr>
          <w:rFonts w:hint="eastAsia"/>
        </w:rPr>
        <w:t>전송</w:t>
      </w:r>
    </w:p>
    <w:p w:rsidR="004C477B" w:rsidRPr="00E664B4" w:rsidRDefault="004C477B" w:rsidP="00E664B4">
      <w:pPr>
        <w:pStyle w:val="a8"/>
        <w:spacing w:line="250" w:lineRule="auto"/>
        <w:ind w:left="760"/>
        <w:rPr>
          <w:rFonts w:hint="eastAsia"/>
        </w:rPr>
      </w:pPr>
      <w:r>
        <w:rPr>
          <w:noProof/>
        </w:rPr>
        <w:drawing>
          <wp:inline distT="0" distB="0" distL="0" distR="0">
            <wp:extent cx="2598420" cy="1219200"/>
            <wp:effectExtent l="0" t="0" r="0" b="0"/>
            <wp:docPr id="83" name="그림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98420" cy="1219200"/>
                    </a:xfrm>
                    <a:prstGeom prst="rect">
                      <a:avLst/>
                    </a:prstGeom>
                    <a:noFill/>
                    <a:ln>
                      <a:noFill/>
                    </a:ln>
                  </pic:spPr>
                </pic:pic>
              </a:graphicData>
            </a:graphic>
          </wp:inline>
        </w:drawing>
      </w: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Default="00354E2F" w:rsidP="00777784">
      <w:pPr>
        <w:pStyle w:val="a8"/>
        <w:spacing w:line="250" w:lineRule="auto"/>
        <w:rPr>
          <w:rFonts w:hint="eastAsia"/>
        </w:rPr>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25"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w:t>
      </w:r>
      <w:r w:rsidR="007015AB">
        <w:rPr>
          <w:rFonts w:hint="eastAsia"/>
        </w:rPr>
        <w:lastRenderedPageBreak/>
        <w:t>어지는 단점이 있으나 그만큼 실행속도가 빠른 장점이 있다고 한다.</w:t>
      </w:r>
    </w:p>
    <w:p w:rsidR="007015AB" w:rsidRDefault="007015AB" w:rsidP="00777784">
      <w:pPr>
        <w:pStyle w:val="a8"/>
        <w:spacing w:line="250" w:lineRule="auto"/>
        <w:rPr>
          <w:rFonts w:hint="eastAsia"/>
        </w:rPr>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777784" w:rsidRDefault="00777784"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rPr>
          <w:rFonts w:hint="eastAsia"/>
        </w:rPr>
      </w:pPr>
    </w:p>
    <w:p w:rsidR="0017766B" w:rsidRDefault="0017766B" w:rsidP="0017766B">
      <w:pPr>
        <w:pStyle w:val="a8"/>
        <w:spacing w:line="250" w:lineRule="auto"/>
        <w:rPr>
          <w:sz w:val="24"/>
          <w:szCs w:val="24"/>
        </w:rPr>
      </w:pPr>
      <w:r>
        <w:rPr>
          <w:sz w:val="24"/>
          <w:szCs w:val="24"/>
        </w:rPr>
        <w:lastRenderedPageBreak/>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B93426" w:rsidRDefault="00502A62" w:rsidP="00502A62">
      <w:pPr>
        <w:pStyle w:val="a8"/>
        <w:numPr>
          <w:ilvl w:val="1"/>
          <w:numId w:val="6"/>
        </w:numPr>
        <w:spacing w:line="250" w:lineRule="auto"/>
        <w:rPr>
          <w:rFonts w:ascii="Malgun Gothic Semilight" w:eastAsia="Malgun Gothic Semilight" w:hAnsi="Malgun Gothic Semilight" w:cs="Malgun Gothic Semilight" w:hint="eastAsia"/>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777784" w:rsidRPr="00B93426" w:rsidRDefault="00502A62" w:rsidP="0017766B">
      <w:pPr>
        <w:pStyle w:val="a8"/>
        <w:numPr>
          <w:ilvl w:val="0"/>
          <w:numId w:val="6"/>
        </w:numPr>
        <w:spacing w:line="250" w:lineRule="auto"/>
        <w:rPr>
          <w:rFonts w:ascii="Malgun Gothic Semilight" w:eastAsia="Malgun Gothic Semilight" w:hAnsi="Malgun Gothic Semilight" w:cs="Malgun Gothic Semilight" w:hint="eastAsia"/>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CA0FDA" w:rsidRDefault="00CA0FDA" w:rsidP="0017766B">
      <w:pPr>
        <w:pStyle w:val="a8"/>
        <w:spacing w:line="250" w:lineRule="auto"/>
        <w:rPr>
          <w:rFonts w:hint="eastAsia"/>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Pr="00F07555" w:rsidRDefault="00CA0FDA" w:rsidP="0017766B">
      <w:pPr>
        <w:pStyle w:val="a8"/>
        <w:spacing w:line="250" w:lineRule="auto"/>
        <w:rPr>
          <w:noProof/>
        </w:rPr>
      </w:pPr>
      <w:r>
        <w:rPr>
          <w:noProof/>
        </w:rPr>
        <w:lastRenderedPageBreak/>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lastRenderedPageBreak/>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update [</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777784" w:rsidP="0017766B">
      <w:pPr>
        <w:pStyle w:val="a8"/>
        <w:spacing w:line="250" w:lineRule="auto"/>
      </w:pPr>
      <w:r>
        <w:rPr>
          <w:noProof/>
        </w:rPr>
        <w:drawing>
          <wp:anchor distT="0" distB="0" distL="114300" distR="114300" simplePos="0" relativeHeight="251665408" behindDoc="1" locked="0" layoutInCell="1" allowOverlap="1" wp14:anchorId="3A6E0C42">
            <wp:simplePos x="0" y="0"/>
            <wp:positionH relativeFrom="column">
              <wp:posOffset>6985</wp:posOffset>
            </wp:positionH>
            <wp:positionV relativeFrom="paragraph">
              <wp:posOffset>231140</wp:posOffset>
            </wp:positionV>
            <wp:extent cx="2118360" cy="1067435"/>
            <wp:effectExtent l="0" t="0" r="0" b="0"/>
            <wp:wrapTight wrapText="bothSides">
              <wp:wrapPolygon edited="0">
                <wp:start x="0" y="0"/>
                <wp:lineTo x="0" y="21202"/>
                <wp:lineTo x="21367" y="21202"/>
                <wp:lineTo x="21367"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118360" cy="1067435"/>
                    </a:xfrm>
                    <a:prstGeom prst="rect">
                      <a:avLst/>
                    </a:prstGeom>
                  </pic:spPr>
                </pic:pic>
              </a:graphicData>
            </a:graphic>
            <wp14:sizeRelH relativeFrom="margin">
              <wp14:pctWidth>0</wp14:pctWidth>
            </wp14:sizeRelH>
            <wp14:sizeRelV relativeFrom="margin">
              <wp14:pctHeight>0</wp14:pctHeight>
            </wp14:sizeRelV>
          </wp:anchor>
        </w:drawing>
      </w:r>
    </w:p>
    <w:p w:rsidR="001C14B2" w:rsidRDefault="001C14B2" w:rsidP="0017766B">
      <w:pPr>
        <w:pStyle w:val="a8"/>
        <w:spacing w:line="250" w:lineRule="auto"/>
      </w:pPr>
      <w:r>
        <w:rPr>
          <w:rFonts w:hint="eastAsia"/>
        </w:rPr>
        <w:t>다시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14:sizeRelH relativeFrom="margin">
              <wp14:pctWidth>0</wp14:pctWidth>
            </wp14:sizeRelH>
            <wp14:sizeRelV relativeFrom="margin">
              <wp14:pctHeight>0</wp14:pctHeight>
            </wp14:sizeRelV>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rPr>
          <w:rFonts w:hint="eastAsia"/>
        </w:rPr>
      </w:pPr>
    </w:p>
    <w:p w:rsidR="00DA399F" w:rsidRDefault="00DA399F" w:rsidP="0017766B">
      <w:pPr>
        <w:pStyle w:val="a8"/>
        <w:spacing w:line="250" w:lineRule="auto"/>
      </w:pPr>
    </w:p>
    <w:p w:rsidR="0017766B" w:rsidRPr="00777784" w:rsidRDefault="0017766B" w:rsidP="00777784">
      <w:pPr>
        <w:pStyle w:val="a8"/>
        <w:rPr>
          <w:rFonts w:hint="eastAsia"/>
          <w:sz w:val="24"/>
          <w:szCs w:val="24"/>
        </w:rPr>
      </w:pPr>
      <w:r>
        <w:rPr>
          <w:sz w:val="24"/>
          <w:szCs w:val="24"/>
        </w:rPr>
        <w:lastRenderedPageBreak/>
        <w:t>3</w:t>
      </w:r>
      <w:r w:rsidR="00E9726E" w:rsidRPr="001540DC">
        <w:rPr>
          <w:sz w:val="24"/>
          <w:szCs w:val="24"/>
        </w:rPr>
        <w:t xml:space="preserve">. </w:t>
      </w:r>
      <w:r w:rsidR="007A5873">
        <w:rPr>
          <w:rFonts w:hint="eastAsia"/>
          <w:sz w:val="24"/>
          <w:szCs w:val="24"/>
        </w:rPr>
        <w:t>사진 첨부</w:t>
      </w: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939540" cy="4070858"/>
            <wp:effectExtent l="0" t="0" r="3810" b="635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6956" cy="4078521"/>
                    </a:xfrm>
                    <a:prstGeom prst="rect">
                      <a:avLst/>
                    </a:prstGeom>
                  </pic:spPr>
                </pic:pic>
              </a:graphicData>
            </a:graphic>
          </wp:inline>
        </w:drawing>
      </w:r>
    </w:p>
    <w:p w:rsidR="00B93426" w:rsidRDefault="00B93426" w:rsidP="0017766B">
      <w:pPr>
        <w:pStyle w:val="a8"/>
        <w:spacing w:line="250" w:lineRule="auto"/>
        <w:rPr>
          <w:rFonts w:hint="eastAsia"/>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36"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3103245"/>
                    </a:xfrm>
                    <a:prstGeom prst="rect">
                      <a:avLst/>
                    </a:prstGeom>
                  </pic:spPr>
                </pic:pic>
              </a:graphicData>
            </a:graphic>
          </wp:inline>
        </w:drawing>
      </w:r>
    </w:p>
    <w:p w:rsidR="00DF64E9" w:rsidRPr="00B93426" w:rsidRDefault="00C93F4E" w:rsidP="0017766B">
      <w:pPr>
        <w:pStyle w:val="a8"/>
        <w:spacing w:line="250" w:lineRule="auto"/>
        <w:rPr>
          <w:rFonts w:hint="eastAsia"/>
          <w:szCs w:val="24"/>
        </w:rPr>
      </w:pPr>
      <w:r w:rsidRPr="00FF2CFF">
        <w:rPr>
          <w:rFonts w:hint="eastAsia"/>
          <w:szCs w:val="24"/>
        </w:rPr>
        <w:t xml:space="preserve">내가 찾은 쇼핑몰은 </w:t>
      </w:r>
      <w:r w:rsidRPr="00FF2CFF">
        <w:rPr>
          <w:szCs w:val="24"/>
        </w:rPr>
        <w:t>bodyx</w:t>
      </w:r>
      <w:r w:rsidRPr="00FF2CFF">
        <w:rPr>
          <w:rFonts w:hint="eastAsia"/>
          <w:szCs w:val="24"/>
        </w:rPr>
        <w:t xml:space="preserve">라는 쇼핑몰이다. 이 사이트는 사진에 보이는 것처럼 근력기구, 유산소, </w:t>
      </w:r>
      <w:r w:rsidRPr="00FF2CFF">
        <w:rPr>
          <w:rFonts w:hint="eastAsia"/>
          <w:szCs w:val="24"/>
        </w:rPr>
        <w:lastRenderedPageBreak/>
        <w:t>웨이트리프팅, 트레이닝보조, 격투기 용품 등을 판매하고 있었으며 이를 묶은 패키지 아이템도 판매하고 있었다.</w:t>
      </w:r>
    </w:p>
    <w:p w:rsidR="00C93F4E" w:rsidRDefault="00C93F4E" w:rsidP="0017766B">
      <w:pPr>
        <w:pStyle w:val="a8"/>
        <w:spacing w:line="250" w:lineRule="auto"/>
        <w:rPr>
          <w:sz w:val="24"/>
          <w:szCs w:val="24"/>
        </w:rPr>
      </w:pPr>
      <w:r>
        <w:rPr>
          <w:noProof/>
        </w:rPr>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3092450"/>
                    </a:xfrm>
                    <a:prstGeom prst="rect">
                      <a:avLst/>
                    </a:prstGeom>
                  </pic:spPr>
                </pic:pic>
              </a:graphicData>
            </a:graphic>
          </wp:inline>
        </w:drawing>
      </w:r>
    </w:p>
    <w:p w:rsidR="00DF64E9" w:rsidRDefault="00C93F4E" w:rsidP="00B93426">
      <w:pPr>
        <w:pStyle w:val="a8"/>
        <w:spacing w:line="250" w:lineRule="auto"/>
        <w:jc w:val="left"/>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lastRenderedPageBreak/>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lastRenderedPageBreak/>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Pr="00FF2CFF" w:rsidRDefault="007C73A5" w:rsidP="0017766B">
      <w:pPr>
        <w:pStyle w:val="a8"/>
        <w:spacing w:line="250" w:lineRule="auto"/>
        <w:rPr>
          <w:rFonts w:hint="eastAsia"/>
          <w:szCs w:val="24"/>
        </w:rPr>
      </w:pPr>
    </w:p>
    <w:p w:rsidR="00FF2CFF" w:rsidRDefault="00FF2CFF" w:rsidP="00FF2CFF">
      <w:pPr>
        <w:pStyle w:val="a8"/>
        <w:spacing w:line="250" w:lineRule="auto"/>
        <w:rPr>
          <w:sz w:val="24"/>
          <w:szCs w:val="24"/>
        </w:rPr>
      </w:pPr>
      <w:r>
        <w:rPr>
          <w:sz w:val="24"/>
          <w:szCs w:val="24"/>
        </w:rPr>
        <w:t>2. SPOTOP(</w:t>
      </w:r>
      <w:hyperlink r:id="rId43"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w:t>
      </w:r>
      <w:r w:rsidRPr="00A93186">
        <w:rPr>
          <w:rFonts w:hint="eastAsia"/>
          <w:szCs w:val="24"/>
        </w:rPr>
        <w:lastRenderedPageBreak/>
        <w:t>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B93426" w:rsidRDefault="00B93426" w:rsidP="00FF2CFF">
      <w:pPr>
        <w:pStyle w:val="a8"/>
        <w:spacing w:line="250" w:lineRule="auto"/>
        <w:jc w:val="left"/>
        <w:rPr>
          <w:szCs w:val="24"/>
        </w:rPr>
      </w:pPr>
    </w:p>
    <w:p w:rsidR="00B93426" w:rsidRDefault="00B93426" w:rsidP="00FF2CFF">
      <w:pPr>
        <w:pStyle w:val="a8"/>
        <w:spacing w:line="250" w:lineRule="auto"/>
        <w:jc w:val="left"/>
        <w:rPr>
          <w:szCs w:val="24"/>
        </w:rPr>
      </w:pPr>
    </w:p>
    <w:p w:rsidR="00B93426" w:rsidRDefault="00B93426" w:rsidP="00FF2CFF">
      <w:pPr>
        <w:pStyle w:val="a8"/>
        <w:spacing w:line="250" w:lineRule="auto"/>
        <w:jc w:val="left"/>
        <w:rPr>
          <w:szCs w:val="24"/>
        </w:rPr>
      </w:pPr>
    </w:p>
    <w:p w:rsidR="00B93426" w:rsidRPr="00796445" w:rsidRDefault="00B93426" w:rsidP="00FF2CFF">
      <w:pPr>
        <w:pStyle w:val="a8"/>
        <w:spacing w:line="250" w:lineRule="auto"/>
        <w:jc w:val="left"/>
        <w:rPr>
          <w:rFonts w:hint="eastAsia"/>
          <w:szCs w:val="24"/>
        </w:rPr>
      </w:pPr>
    </w:p>
    <w:p w:rsidR="00FF2CFF" w:rsidRPr="00A93186" w:rsidRDefault="00FF2CFF" w:rsidP="00FF2CFF">
      <w:pPr>
        <w:pStyle w:val="a8"/>
        <w:spacing w:line="250" w:lineRule="auto"/>
        <w:rPr>
          <w:sz w:val="22"/>
          <w:szCs w:val="24"/>
        </w:rPr>
      </w:pPr>
      <w:r w:rsidRPr="00A93186">
        <w:rPr>
          <w:rFonts w:hint="eastAsia"/>
          <w:sz w:val="22"/>
          <w:szCs w:val="24"/>
        </w:rPr>
        <w:lastRenderedPageBreak/>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lastRenderedPageBreak/>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54"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B93426">
      <w:pPr>
        <w:pStyle w:val="a8"/>
        <w:spacing w:line="250" w:lineRule="auto"/>
        <w:jc w:val="center"/>
        <w:rPr>
          <w:sz w:val="22"/>
        </w:rPr>
      </w:pPr>
      <w:r>
        <w:rPr>
          <w:noProof/>
        </w:rPr>
        <w:drawing>
          <wp:inline distT="0" distB="0" distL="0" distR="0" wp14:anchorId="2FBE491B" wp14:editId="3207525F">
            <wp:extent cx="5227320" cy="2892450"/>
            <wp:effectExtent l="0" t="0" r="0" b="3175"/>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40218" cy="2899587"/>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632960" cy="3690925"/>
            <wp:effectExtent l="0" t="0" r="0" b="508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04430" cy="3747863"/>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B93426">
      <w:pPr>
        <w:pStyle w:val="a8"/>
        <w:spacing w:line="250" w:lineRule="auto"/>
        <w:jc w:val="center"/>
      </w:pPr>
      <w:r>
        <w:rPr>
          <w:noProof/>
        </w:rPr>
        <w:lastRenderedPageBreak/>
        <w:drawing>
          <wp:inline distT="0" distB="0" distL="0" distR="0" wp14:anchorId="1DE07F26" wp14:editId="487A96AB">
            <wp:extent cx="4292450" cy="3627120"/>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02651" cy="3635740"/>
                    </a:xfrm>
                    <a:prstGeom prst="rect">
                      <a:avLst/>
                    </a:prstGeom>
                  </pic:spPr>
                </pic:pic>
              </a:graphicData>
            </a:graphic>
          </wp:inline>
        </w:drawing>
      </w:r>
    </w:p>
    <w:p w:rsidR="00E135B5" w:rsidRPr="00437E22"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B93426">
      <w:pPr>
        <w:pStyle w:val="a8"/>
        <w:spacing w:line="250" w:lineRule="auto"/>
        <w:jc w:val="center"/>
      </w:pPr>
      <w:r>
        <w:rPr>
          <w:noProof/>
        </w:rPr>
        <w:drawing>
          <wp:inline distT="0" distB="0" distL="0" distR="0" wp14:anchorId="21F2EB00" wp14:editId="7F2E2069">
            <wp:extent cx="3947160" cy="3302457"/>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52462" cy="3306893"/>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lastRenderedPageBreak/>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rFonts w:hint="eastAsia"/>
          <w:szCs w:val="24"/>
        </w:rPr>
      </w:pPr>
    </w:p>
    <w:p w:rsidR="00D9083A" w:rsidRPr="00A3260B" w:rsidRDefault="00D9083A" w:rsidP="00D9083A">
      <w:pPr>
        <w:pStyle w:val="a8"/>
        <w:spacing w:line="250" w:lineRule="auto"/>
        <w:rPr>
          <w:sz w:val="24"/>
          <w:szCs w:val="24"/>
        </w:rPr>
      </w:pPr>
      <w:r w:rsidRPr="00A3260B">
        <w:rPr>
          <w:rFonts w:hint="eastAsia"/>
          <w:sz w:val="24"/>
          <w:szCs w:val="24"/>
        </w:rPr>
        <w:lastRenderedPageBreak/>
        <w:t>4</w:t>
      </w:r>
      <w:r w:rsidRPr="00A3260B">
        <w:rPr>
          <w:sz w:val="24"/>
          <w:szCs w:val="24"/>
        </w:rPr>
        <w:t xml:space="preserve">. </w:t>
      </w:r>
      <w:r w:rsidRPr="00A3260B">
        <w:rPr>
          <w:rFonts w:hint="eastAsia"/>
          <w:sz w:val="24"/>
          <w:szCs w:val="24"/>
        </w:rPr>
        <w:t>몬스터마트(</w:t>
      </w:r>
      <w:hyperlink r:id="rId64"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5570220" cy="3734407"/>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5">
                      <a:extLst>
                        <a:ext uri="{28A0092B-C50C-407E-A947-70E740481C1C}">
                          <a14:useLocalDpi xmlns:a14="http://schemas.microsoft.com/office/drawing/2010/main" val="0"/>
                        </a:ext>
                      </a:extLst>
                    </a:blip>
                    <a:srcRect t="-1" b="42399"/>
                    <a:stretch/>
                  </pic:blipFill>
                  <pic:spPr bwMode="auto">
                    <a:xfrm>
                      <a:off x="0" y="0"/>
                      <a:ext cx="5583955" cy="374361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Default="00D9083A" w:rsidP="00D9083A">
      <w:pPr>
        <w:pStyle w:val="a8"/>
        <w:spacing w:line="250" w:lineRule="auto"/>
        <w:ind w:left="360"/>
        <w:rPr>
          <w:szCs w:val="24"/>
        </w:rPr>
      </w:pPr>
    </w:p>
    <w:p w:rsidR="00B93426" w:rsidRDefault="00B93426" w:rsidP="00D9083A">
      <w:pPr>
        <w:pStyle w:val="a8"/>
        <w:spacing w:line="250" w:lineRule="auto"/>
        <w:ind w:left="360"/>
        <w:rPr>
          <w:szCs w:val="24"/>
        </w:rPr>
      </w:pPr>
    </w:p>
    <w:p w:rsidR="00B93426" w:rsidRDefault="00B93426" w:rsidP="00D9083A">
      <w:pPr>
        <w:pStyle w:val="a8"/>
        <w:spacing w:line="250" w:lineRule="auto"/>
        <w:ind w:left="360"/>
        <w:rPr>
          <w:szCs w:val="24"/>
        </w:rPr>
      </w:pPr>
    </w:p>
    <w:p w:rsidR="00B93426" w:rsidRPr="001B5E91" w:rsidRDefault="00B93426" w:rsidP="00B93426">
      <w:pPr>
        <w:pStyle w:val="a8"/>
        <w:spacing w:line="250" w:lineRule="auto"/>
        <w:rPr>
          <w:rFonts w:hint="eastAsia"/>
          <w:szCs w:val="24"/>
        </w:rPr>
      </w:pPr>
    </w:p>
    <w:p w:rsidR="00D9083A" w:rsidRDefault="00D9083A" w:rsidP="00D9083A">
      <w:pPr>
        <w:pStyle w:val="a8"/>
        <w:numPr>
          <w:ilvl w:val="0"/>
          <w:numId w:val="9"/>
        </w:numPr>
        <w:spacing w:line="250" w:lineRule="auto"/>
        <w:rPr>
          <w:szCs w:val="24"/>
        </w:rPr>
      </w:pPr>
      <w:r>
        <w:rPr>
          <w:rFonts w:hint="eastAsia"/>
          <w:szCs w:val="24"/>
        </w:rPr>
        <w:lastRenderedPageBreak/>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p>
    <w:p w:rsidR="00D9083A" w:rsidRDefault="00D9083A" w:rsidP="00D9083A">
      <w:pPr>
        <w:pStyle w:val="a8"/>
        <w:numPr>
          <w:ilvl w:val="0"/>
          <w:numId w:val="9"/>
        </w:numPr>
        <w:spacing w:line="250" w:lineRule="auto"/>
        <w:rPr>
          <w:szCs w:val="24"/>
        </w:rPr>
      </w:pPr>
      <w:r>
        <w:rPr>
          <w:rFonts w:hint="eastAsia"/>
          <w:szCs w:val="24"/>
        </w:rPr>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076962" cy="4076700"/>
            <wp:effectExtent l="0" t="0" r="9525"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8988" cy="4086357"/>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9">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Default="00E135B5"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Pr="00E135B5" w:rsidRDefault="00B93426" w:rsidP="0017766B">
      <w:pPr>
        <w:pStyle w:val="a8"/>
        <w:spacing w:line="250" w:lineRule="auto"/>
        <w:rPr>
          <w:rFonts w:hint="eastAsia"/>
          <w:szCs w:val="24"/>
        </w:rPr>
      </w:pPr>
    </w:p>
    <w:p w:rsidR="0017766B" w:rsidRPr="001540DC" w:rsidRDefault="0017766B" w:rsidP="0017766B">
      <w:pPr>
        <w:pStyle w:val="a8"/>
        <w:spacing w:line="250" w:lineRule="auto"/>
        <w:rPr>
          <w:sz w:val="24"/>
          <w:szCs w:val="24"/>
        </w:rPr>
      </w:pPr>
      <w:r>
        <w:rPr>
          <w:rFonts w:hint="eastAsia"/>
          <w:sz w:val="24"/>
          <w:szCs w:val="24"/>
        </w:rPr>
        <w:lastRenderedPageBreak/>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5A163F" w:rsidRPr="00C85832" w:rsidRDefault="00C85832" w:rsidP="00B93426">
      <w:pPr>
        <w:pStyle w:val="a8"/>
        <w:spacing w:line="250" w:lineRule="auto"/>
        <w:ind w:leftChars="200" w:left="400"/>
        <w:rPr>
          <w:rFonts w:hint="eastAsia"/>
        </w:rPr>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단백질</w:t>
      </w:r>
      <w:r w:rsidR="00B93426">
        <w:rPr>
          <w:rFonts w:hint="eastAsia"/>
        </w:rPr>
        <w:t xml:space="preserve"> 보</w:t>
      </w:r>
      <w:r w:rsidR="00F83689">
        <w:rPr>
          <w:rFonts w:hint="eastAsia"/>
        </w:rPr>
        <w:t xml:space="preserve">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8A5F64" w:rsidRDefault="00550CD4" w:rsidP="004520AA">
      <w:pPr>
        <w:pStyle w:val="a8"/>
        <w:spacing w:line="250" w:lineRule="auto"/>
        <w:ind w:left="760"/>
        <w:rPr>
          <w:rFonts w:hint="eastAsia"/>
        </w:rPr>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2.2pt" o:ole="">
            <v:imagedata r:id="rId73" o:title=""/>
          </v:shape>
          <o:OLEObject Type="Embed" ProgID="Visio.Drawing.15" ShapeID="_x0000_i1025" DrawAspect="Content" ObjectID="_1585859387" r:id="rId74"/>
        </w:object>
      </w:r>
    </w:p>
    <w:p w:rsidR="004D38E5" w:rsidRDefault="001E5C2A" w:rsidP="004D38E5">
      <w:pPr>
        <w:pStyle w:val="a8"/>
        <w:numPr>
          <w:ilvl w:val="0"/>
          <w:numId w:val="10"/>
        </w:numPr>
        <w:spacing w:line="250" w:lineRule="auto"/>
      </w:pPr>
      <w:r>
        <w:rPr>
          <w:rFonts w:hint="eastAsia"/>
        </w:rPr>
        <w:t>회원가입 절차</w:t>
      </w:r>
    </w:p>
    <w:p w:rsidR="008A5F64" w:rsidRDefault="000B2E62" w:rsidP="00264AC0">
      <w:pPr>
        <w:pStyle w:val="a8"/>
        <w:spacing w:line="250" w:lineRule="auto"/>
        <w:ind w:left="760"/>
        <w:jc w:val="center"/>
      </w:pPr>
      <w:r>
        <w:rPr>
          <w:noProof/>
        </w:rPr>
        <w:drawing>
          <wp:inline distT="0" distB="0" distL="0" distR="0">
            <wp:extent cx="4145280" cy="3014748"/>
            <wp:effectExtent l="0" t="0" r="762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83886" cy="3042825"/>
                    </a:xfrm>
                    <a:prstGeom prst="rect">
                      <a:avLst/>
                    </a:prstGeom>
                    <a:noFill/>
                    <a:ln>
                      <a:noFill/>
                    </a:ln>
                  </pic:spPr>
                </pic:pic>
              </a:graphicData>
            </a:graphic>
          </wp:inline>
        </w:drawing>
      </w:r>
    </w:p>
    <w:p w:rsidR="00264AC0" w:rsidRDefault="00264AC0" w:rsidP="00264AC0">
      <w:pPr>
        <w:pStyle w:val="a8"/>
        <w:spacing w:line="250" w:lineRule="auto"/>
        <w:ind w:left="760"/>
        <w:jc w:val="center"/>
      </w:pP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CC5944" w:rsidP="001E52A8">
      <w:pPr>
        <w:pStyle w:val="a8"/>
        <w:spacing w:line="250" w:lineRule="auto"/>
        <w:ind w:left="760"/>
        <w:jc w:val="center"/>
      </w:pPr>
      <w:r>
        <w:rPr>
          <w:noProof/>
        </w:rPr>
        <w:drawing>
          <wp:inline distT="0" distB="0" distL="0" distR="0">
            <wp:extent cx="4462775" cy="3878580"/>
            <wp:effectExtent l="0" t="0" r="0" b="762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88614" cy="3901036"/>
                    </a:xfrm>
                    <a:prstGeom prst="rect">
                      <a:avLst/>
                    </a:prstGeom>
                    <a:noFill/>
                    <a:ln>
                      <a:noFill/>
                    </a:ln>
                  </pic:spPr>
                </pic:pic>
              </a:graphicData>
            </a:graphic>
          </wp:inline>
        </w:drawing>
      </w:r>
    </w:p>
    <w:p w:rsidR="0051719C" w:rsidRDefault="0051719C" w:rsidP="001E52A8">
      <w:pPr>
        <w:pStyle w:val="a8"/>
        <w:spacing w:line="250" w:lineRule="auto"/>
        <w:ind w:left="760"/>
        <w:jc w:val="center"/>
      </w:pPr>
    </w:p>
    <w:p w:rsidR="004475AA" w:rsidRDefault="004475AA" w:rsidP="004D38E5">
      <w:pPr>
        <w:pStyle w:val="a8"/>
        <w:numPr>
          <w:ilvl w:val="0"/>
          <w:numId w:val="10"/>
        </w:numPr>
        <w:spacing w:line="250" w:lineRule="auto"/>
      </w:pPr>
      <w:r>
        <w:rPr>
          <w:rFonts w:hint="eastAsia"/>
        </w:rPr>
        <w:t>판매권한요청 절차</w:t>
      </w:r>
    </w:p>
    <w:p w:rsidR="0051719C" w:rsidRDefault="000B2E62" w:rsidP="004520AA">
      <w:pPr>
        <w:pStyle w:val="a8"/>
        <w:spacing w:line="250" w:lineRule="auto"/>
        <w:ind w:left="760"/>
        <w:jc w:val="center"/>
        <w:rPr>
          <w:rFonts w:hint="eastAsia"/>
        </w:rPr>
      </w:pPr>
      <w:r>
        <w:rPr>
          <w:noProof/>
        </w:rPr>
        <w:drawing>
          <wp:inline distT="0" distB="0" distL="0" distR="0">
            <wp:extent cx="4790660" cy="3672840"/>
            <wp:effectExtent l="0" t="0" r="0" b="3810"/>
            <wp:docPr id="69" name="그림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10833" cy="3688306"/>
                    </a:xfrm>
                    <a:prstGeom prst="rect">
                      <a:avLst/>
                    </a:prstGeom>
                    <a:noFill/>
                    <a:ln>
                      <a:noFill/>
                    </a:ln>
                  </pic:spPr>
                </pic:pic>
              </a:graphicData>
            </a:graphic>
          </wp:inline>
        </w:drawing>
      </w:r>
    </w:p>
    <w:p w:rsidR="001E5C2A" w:rsidRDefault="00264AC0" w:rsidP="004D38E5">
      <w:pPr>
        <w:pStyle w:val="a8"/>
        <w:numPr>
          <w:ilvl w:val="0"/>
          <w:numId w:val="10"/>
        </w:numPr>
        <w:spacing w:line="250" w:lineRule="auto"/>
      </w:pPr>
      <w:r>
        <w:rPr>
          <w:rFonts w:hint="eastAsia"/>
        </w:rPr>
        <w:lastRenderedPageBreak/>
        <w:t>판매권한</w:t>
      </w:r>
      <w:r w:rsidR="00550CD4">
        <w:rPr>
          <w:rFonts w:hint="eastAsia"/>
        </w:rPr>
        <w:t>허용</w:t>
      </w:r>
      <w:r w:rsidR="00D34293">
        <w:rPr>
          <w:rFonts w:hint="eastAsia"/>
        </w:rPr>
        <w:t xml:space="preserve"> 절차</w:t>
      </w:r>
    </w:p>
    <w:p w:rsidR="002B5AFA" w:rsidRDefault="00CC5944" w:rsidP="004520AA">
      <w:pPr>
        <w:pStyle w:val="a8"/>
        <w:spacing w:line="250" w:lineRule="auto"/>
        <w:ind w:left="760"/>
        <w:jc w:val="center"/>
      </w:pPr>
      <w:r>
        <w:rPr>
          <w:noProof/>
        </w:rPr>
        <w:drawing>
          <wp:inline distT="0" distB="0" distL="0" distR="0">
            <wp:extent cx="4665911" cy="3413760"/>
            <wp:effectExtent l="0" t="0" r="1905"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3193" cy="3419088"/>
                    </a:xfrm>
                    <a:prstGeom prst="rect">
                      <a:avLst/>
                    </a:prstGeom>
                    <a:noFill/>
                    <a:ln>
                      <a:noFill/>
                    </a:ln>
                  </pic:spPr>
                </pic:pic>
              </a:graphicData>
            </a:graphic>
          </wp:inline>
        </w:drawing>
      </w:r>
    </w:p>
    <w:p w:rsidR="001E5C2A" w:rsidRDefault="004475AA" w:rsidP="004D38E5">
      <w:pPr>
        <w:pStyle w:val="a8"/>
        <w:numPr>
          <w:ilvl w:val="0"/>
          <w:numId w:val="10"/>
        </w:numPr>
        <w:spacing w:line="250" w:lineRule="auto"/>
      </w:pPr>
      <w:r>
        <w:rPr>
          <w:rFonts w:hint="eastAsia"/>
        </w:rPr>
        <w:t>상품구매절차</w:t>
      </w:r>
    </w:p>
    <w:p w:rsidR="0051719C" w:rsidRDefault="0051719C" w:rsidP="0051719C">
      <w:pPr>
        <w:pStyle w:val="a8"/>
        <w:spacing w:line="250" w:lineRule="auto"/>
        <w:ind w:left="760"/>
      </w:pPr>
      <w:r>
        <w:rPr>
          <w:noProof/>
        </w:rPr>
        <w:drawing>
          <wp:inline distT="0" distB="0" distL="0" distR="0">
            <wp:extent cx="5760085" cy="4332908"/>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085" cy="4332908"/>
                    </a:xfrm>
                    <a:prstGeom prst="rect">
                      <a:avLst/>
                    </a:prstGeom>
                    <a:noFill/>
                    <a:ln>
                      <a:noFill/>
                    </a:ln>
                  </pic:spPr>
                </pic:pic>
              </a:graphicData>
            </a:graphic>
          </wp:inline>
        </w:drawing>
      </w:r>
    </w:p>
    <w:p w:rsidR="007440D0" w:rsidRPr="00B93699" w:rsidRDefault="007440D0" w:rsidP="007440D0">
      <w:pPr>
        <w:pStyle w:val="a8"/>
        <w:spacing w:line="250" w:lineRule="auto"/>
        <w:ind w:leftChars="200" w:left="400"/>
      </w:pPr>
    </w:p>
    <w:p w:rsidR="00C85832" w:rsidRPr="00C85832" w:rsidRDefault="00C85832" w:rsidP="00DF64E9">
      <w:pPr>
        <w:pStyle w:val="a8"/>
        <w:spacing w:line="250" w:lineRule="auto"/>
        <w:ind w:leftChars="200" w:left="400"/>
      </w:pPr>
    </w:p>
    <w:p w:rsidR="00BE02E7" w:rsidRDefault="00BE02E7" w:rsidP="00BE02E7">
      <w:pPr>
        <w:pStyle w:val="a8"/>
        <w:ind w:firstLine="195"/>
      </w:pPr>
      <w:r>
        <w:lastRenderedPageBreak/>
        <w:t xml:space="preserve">3) </w:t>
      </w:r>
      <w:r w:rsidR="007A5873">
        <w:rPr>
          <w:rFonts w:hint="eastAsia"/>
        </w:rPr>
        <w:t>고급 기능 설계</w:t>
      </w:r>
    </w:p>
    <w:p w:rsidR="006D50E7" w:rsidRDefault="006D50E7" w:rsidP="004520AA">
      <w:pPr>
        <w:pStyle w:val="a8"/>
        <w:spacing w:line="250" w:lineRule="auto"/>
        <w:rPr>
          <w:rFonts w:hint="eastAsia"/>
        </w:rPr>
      </w:pPr>
    </w:p>
    <w:p w:rsidR="00EA3274" w:rsidRDefault="00681950" w:rsidP="00DF64E9">
      <w:pPr>
        <w:pStyle w:val="a8"/>
        <w:spacing w:line="250" w:lineRule="auto"/>
        <w:ind w:leftChars="200" w:left="400"/>
      </w:pPr>
      <w:r>
        <w:t>1</w:t>
      </w:r>
      <w:r w:rsidR="006D50E7">
        <w:rPr>
          <w:rFonts w:hint="eastAsia"/>
        </w:rPr>
        <w:t>.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681950">
        <w:t xml:space="preserve">, </w:t>
      </w:r>
      <w:r w:rsidR="00681950">
        <w:rPr>
          <w:rFonts w:hint="eastAsia"/>
        </w:rPr>
        <w:t>신상품순</w:t>
      </w:r>
      <w:r w:rsidR="00EA3274">
        <w:rPr>
          <w:rFonts w:hint="eastAsia"/>
        </w:rPr>
        <w:t xml:space="preserve"> 항목을 </w:t>
      </w:r>
      <w:r>
        <w:rPr>
          <w:rFonts w:hint="eastAsia"/>
        </w:rPr>
        <w:t>선택하여 정렬할 수 있는 기능</w:t>
      </w:r>
      <w:r w:rsidR="00EA3274">
        <w:rPr>
          <w:rFonts w:hint="eastAsia"/>
        </w:rPr>
        <w:t>이다.</w:t>
      </w:r>
    </w:p>
    <w:p w:rsidR="00681950" w:rsidRDefault="00E5253D" w:rsidP="00DF64E9">
      <w:pPr>
        <w:pStyle w:val="a8"/>
        <w:spacing w:line="250" w:lineRule="auto"/>
        <w:ind w:leftChars="200" w:left="400"/>
      </w:pPr>
      <w:r>
        <w:rPr>
          <w:noProof/>
        </w:rPr>
        <w:drawing>
          <wp:inline distT="0" distB="0" distL="0" distR="0">
            <wp:extent cx="4815840" cy="4524355"/>
            <wp:effectExtent l="0" t="0" r="381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46892" cy="4553528"/>
                    </a:xfrm>
                    <a:prstGeom prst="rect">
                      <a:avLst/>
                    </a:prstGeom>
                    <a:noFill/>
                    <a:ln>
                      <a:noFill/>
                    </a:ln>
                  </pic:spPr>
                </pic:pic>
              </a:graphicData>
            </a:graphic>
          </wp:inline>
        </w:drawing>
      </w:r>
    </w:p>
    <w:p w:rsidR="004520AA" w:rsidRPr="00681950" w:rsidRDefault="004520AA" w:rsidP="00DF64E9">
      <w:pPr>
        <w:pStyle w:val="a8"/>
        <w:spacing w:line="250" w:lineRule="auto"/>
        <w:ind w:leftChars="200" w:left="400"/>
        <w:rPr>
          <w:rFonts w:hint="eastAsia"/>
        </w:rPr>
      </w:pPr>
    </w:p>
    <w:p w:rsidR="00681950" w:rsidRDefault="00681950" w:rsidP="00681950">
      <w:pPr>
        <w:pStyle w:val="a8"/>
        <w:spacing w:line="250" w:lineRule="auto"/>
        <w:ind w:leftChars="200" w:left="400"/>
      </w:pPr>
      <w:r>
        <w:t>2</w:t>
      </w:r>
      <w:r>
        <w:rPr>
          <w:rFonts w:hint="eastAsia"/>
        </w:rPr>
        <w:t xml:space="preserve">. 현재인기상품 </w:t>
      </w:r>
    </w:p>
    <w:p w:rsidR="00681950" w:rsidRDefault="00681950" w:rsidP="00681950">
      <w:pPr>
        <w:pStyle w:val="a8"/>
        <w:spacing w:line="250" w:lineRule="auto"/>
        <w:ind w:leftChars="200" w:left="400"/>
      </w:pPr>
      <w:r>
        <w:rPr>
          <w:rFonts w:hint="eastAsia"/>
        </w:rPr>
        <w:t xml:space="preserve">상품을 결제하면 데이터베이스에 해당 물품의 판매량을 기록하고, 이를 통해 </w:t>
      </w:r>
      <w:r w:rsidR="00BF5BB5">
        <w:rPr>
          <w:rFonts w:hint="eastAsia"/>
        </w:rPr>
        <w:t>전체</w:t>
      </w:r>
      <w:r w:rsidR="00BF5BB5">
        <w:t xml:space="preserve">, </w:t>
      </w:r>
      <w:r w:rsidR="00BF5BB5">
        <w:rPr>
          <w:rFonts w:hint="eastAsia"/>
        </w:rPr>
        <w:t xml:space="preserve">카테고리 별 </w:t>
      </w:r>
      <w:r w:rsidR="0043700E">
        <w:rPr>
          <w:rFonts w:hint="eastAsia"/>
        </w:rPr>
        <w:t>b</w:t>
      </w:r>
      <w:r w:rsidR="0043700E">
        <w:t xml:space="preserve">est 5 </w:t>
      </w:r>
      <w:r>
        <w:rPr>
          <w:rFonts w:hint="eastAsia"/>
        </w:rPr>
        <w:t>인기상품을 보여준다.</w:t>
      </w:r>
    </w:p>
    <w:p w:rsidR="00EA3274" w:rsidRPr="00681950" w:rsidRDefault="00703345" w:rsidP="00DF64E9">
      <w:pPr>
        <w:pStyle w:val="a8"/>
        <w:spacing w:line="250" w:lineRule="auto"/>
        <w:ind w:leftChars="200" w:left="400"/>
      </w:pPr>
      <w:r>
        <w:rPr>
          <w:noProof/>
        </w:rPr>
        <w:drawing>
          <wp:inline distT="0" distB="0" distL="0" distR="0">
            <wp:extent cx="6127425" cy="1981200"/>
            <wp:effectExtent l="0" t="0" r="6985"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34081" cy="1983352"/>
                    </a:xfrm>
                    <a:prstGeom prst="rect">
                      <a:avLst/>
                    </a:prstGeom>
                    <a:noFill/>
                    <a:ln>
                      <a:noFill/>
                    </a:ln>
                  </pic:spPr>
                </pic:pic>
              </a:graphicData>
            </a:graphic>
          </wp:inline>
        </w:drawing>
      </w:r>
    </w:p>
    <w:p w:rsidR="0051719C" w:rsidRDefault="0051719C" w:rsidP="00DF64E9">
      <w:pPr>
        <w:pStyle w:val="a8"/>
        <w:spacing w:line="250" w:lineRule="auto"/>
        <w:ind w:leftChars="200" w:left="400"/>
      </w:pPr>
      <w:r>
        <w:rPr>
          <w:rFonts w:hint="eastAsia"/>
        </w:rPr>
        <w:lastRenderedPageBreak/>
        <w:t>3</w:t>
      </w:r>
      <w:r>
        <w:t xml:space="preserve">. </w:t>
      </w:r>
      <w:r>
        <w:rPr>
          <w:rFonts w:hint="eastAsia"/>
        </w:rPr>
        <w:t>상품 추천</w:t>
      </w:r>
    </w:p>
    <w:p w:rsidR="0051719C" w:rsidRDefault="00A80B45" w:rsidP="00DF64E9">
      <w:pPr>
        <w:pStyle w:val="a8"/>
        <w:spacing w:line="250" w:lineRule="auto"/>
        <w:ind w:leftChars="200" w:left="400"/>
        <w:rPr>
          <w:rFonts w:hint="eastAsia"/>
        </w:rPr>
      </w:pPr>
      <w:r>
        <w:rPr>
          <w:rFonts w:hint="eastAsia"/>
        </w:rPr>
        <w:t>연령별 성별 판매량 통계를 통해 회원의</w:t>
      </w:r>
      <w:r>
        <w:t xml:space="preserve"> </w:t>
      </w:r>
      <w:r>
        <w:rPr>
          <w:rFonts w:hint="eastAsia"/>
        </w:rPr>
        <w:t>연령,</w:t>
      </w:r>
      <w:r>
        <w:t xml:space="preserve"> </w:t>
      </w:r>
      <w:r>
        <w:rPr>
          <w:rFonts w:hint="eastAsia"/>
        </w:rPr>
        <w:t>성별에</w:t>
      </w:r>
      <w:r>
        <w:t xml:space="preserve"> </w:t>
      </w:r>
      <w:r>
        <w:rPr>
          <w:rFonts w:hint="eastAsia"/>
        </w:rPr>
        <w:t>맞는 상품을 추천해준다.</w:t>
      </w:r>
      <w:r>
        <w:t xml:space="preserve"> </w:t>
      </w:r>
    </w:p>
    <w:p w:rsidR="0051719C" w:rsidRDefault="001C3C61" w:rsidP="00DF64E9">
      <w:pPr>
        <w:pStyle w:val="a8"/>
        <w:spacing w:line="250" w:lineRule="auto"/>
        <w:ind w:leftChars="200" w:left="400"/>
      </w:pPr>
      <w:r>
        <w:rPr>
          <w:noProof/>
        </w:rPr>
        <w:drawing>
          <wp:inline distT="0" distB="0" distL="0" distR="0">
            <wp:extent cx="5760085" cy="3320520"/>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0085" cy="3320520"/>
                    </a:xfrm>
                    <a:prstGeom prst="rect">
                      <a:avLst/>
                    </a:prstGeom>
                    <a:noFill/>
                    <a:ln>
                      <a:noFill/>
                    </a:ln>
                  </pic:spPr>
                </pic:pic>
              </a:graphicData>
            </a:graphic>
          </wp:inline>
        </w:drawing>
      </w:r>
    </w:p>
    <w:p w:rsidR="00EA3274" w:rsidRDefault="0051719C" w:rsidP="00DF64E9">
      <w:pPr>
        <w:pStyle w:val="a8"/>
        <w:spacing w:line="250" w:lineRule="auto"/>
        <w:ind w:leftChars="200" w:left="400"/>
      </w:pPr>
      <w:r>
        <w:t>4</w:t>
      </w:r>
      <w:r w:rsidR="00EA3274">
        <w:t xml:space="preserve">. </w:t>
      </w:r>
      <w:r w:rsidR="00EA3274">
        <w:rPr>
          <w:rFonts w:hint="eastAsia"/>
        </w:rPr>
        <w:t>통계</w:t>
      </w:r>
    </w:p>
    <w:p w:rsidR="00EA3274" w:rsidRDefault="0085626F" w:rsidP="00DF64E9">
      <w:pPr>
        <w:pStyle w:val="a8"/>
        <w:spacing w:line="250" w:lineRule="auto"/>
        <w:ind w:leftChars="200" w:left="400"/>
        <w:rPr>
          <w:rFonts w:hint="eastAsia"/>
        </w:rPr>
      </w:pPr>
      <w:r>
        <w:rPr>
          <w:rFonts w:hint="eastAsia"/>
        </w:rPr>
        <w:t>상품</w:t>
      </w:r>
      <w:r>
        <w:t xml:space="preserve"> </w:t>
      </w:r>
      <w:r w:rsidR="00CD28B8">
        <w:rPr>
          <w:rFonts w:hint="eastAsia"/>
        </w:rPr>
        <w:t xml:space="preserve">데이터베이스에 </w:t>
      </w:r>
      <w:r w:rsidR="00FD1F32">
        <w:rPr>
          <w:rFonts w:hint="eastAsia"/>
        </w:rPr>
        <w:t>판매량정보를 통해 상품의</w:t>
      </w:r>
      <w:r w:rsidR="00FD1F32">
        <w:t xml:space="preserve"> </w:t>
      </w:r>
      <w:r w:rsidR="00FD1F32">
        <w:rPr>
          <w:rFonts w:hint="eastAsia"/>
        </w:rPr>
        <w:t>판매</w:t>
      </w:r>
      <w:r w:rsidR="00FD1F32">
        <w:t xml:space="preserve"> </w:t>
      </w:r>
      <w:r w:rsidR="00355636">
        <w:rPr>
          <w:rFonts w:hint="eastAsia"/>
        </w:rPr>
        <w:t>비율을</w:t>
      </w:r>
      <w:r w:rsidR="00FD1F32">
        <w:rPr>
          <w:rFonts w:hint="eastAsia"/>
        </w:rPr>
        <w:t xml:space="preserve"> 내준다.</w:t>
      </w:r>
      <w:r w:rsidR="00FD1F32">
        <w:t xml:space="preserve"> </w:t>
      </w:r>
      <w:r w:rsidR="00FD1F32">
        <w:rPr>
          <w:rFonts w:hint="eastAsia"/>
        </w:rPr>
        <w:t>또</w:t>
      </w:r>
      <w:r w:rsidR="00FD1F32">
        <w:t xml:space="preserve">, </w:t>
      </w:r>
      <w:r w:rsidR="005C39C7">
        <w:rPr>
          <w:rFonts w:hint="eastAsia"/>
        </w:rPr>
        <w:t>주문내역 데이터베이스를 이용해 상품의 성별,</w:t>
      </w:r>
      <w:r w:rsidR="005C39C7">
        <w:t xml:space="preserve"> </w:t>
      </w:r>
      <w:r w:rsidR="005C39C7">
        <w:rPr>
          <w:rFonts w:hint="eastAsia"/>
        </w:rPr>
        <w:t>연령대별 판매 통계를</w:t>
      </w:r>
      <w:r w:rsidR="005C39C7">
        <w:t xml:space="preserve"> </w:t>
      </w:r>
      <w:r w:rsidR="005C39C7">
        <w:rPr>
          <w:rFonts w:hint="eastAsia"/>
        </w:rPr>
        <w:t>내준다.</w:t>
      </w:r>
    </w:p>
    <w:p w:rsidR="00DF64E9" w:rsidRPr="0085626F" w:rsidRDefault="00DD4A42" w:rsidP="00DF64E9">
      <w:pPr>
        <w:pStyle w:val="a8"/>
        <w:spacing w:line="250" w:lineRule="auto"/>
        <w:ind w:leftChars="200" w:left="400"/>
      </w:pPr>
      <w:r>
        <w:rPr>
          <w:noProof/>
        </w:rPr>
        <w:drawing>
          <wp:inline distT="0" distB="0" distL="0" distR="0">
            <wp:extent cx="5911123" cy="2766060"/>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0651" cy="2779877"/>
                    </a:xfrm>
                    <a:prstGeom prst="rect">
                      <a:avLst/>
                    </a:prstGeom>
                    <a:noFill/>
                    <a:ln>
                      <a:noFill/>
                    </a:ln>
                  </pic:spPr>
                </pic:pic>
              </a:graphicData>
            </a:graphic>
          </wp:inline>
        </w:drawing>
      </w:r>
    </w:p>
    <w:p w:rsidR="005A163F" w:rsidRPr="00732B51"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C85832" w:rsidRDefault="00C85832" w:rsidP="00C85832">
      <w:pPr>
        <w:pStyle w:val="a8"/>
        <w:numPr>
          <w:ilvl w:val="0"/>
          <w:numId w:val="8"/>
        </w:numPr>
        <w:spacing w:line="250" w:lineRule="auto"/>
      </w:pPr>
      <w:r>
        <w:rPr>
          <w:rFonts w:hint="eastAsia"/>
        </w:rPr>
        <w:t>회원 정보</w:t>
      </w:r>
    </w:p>
    <w:p w:rsidR="00C85832" w:rsidRDefault="006E3807" w:rsidP="00C85832">
      <w:pPr>
        <w:pStyle w:val="a8"/>
        <w:numPr>
          <w:ilvl w:val="0"/>
          <w:numId w:val="6"/>
        </w:numPr>
        <w:spacing w:line="250" w:lineRule="auto"/>
      </w:pPr>
      <w:r>
        <w:rPr>
          <w:rFonts w:hint="eastAsia"/>
        </w:rPr>
        <w:t>테이블 속성</w:t>
      </w:r>
      <w:r w:rsidR="00C85832">
        <w:rPr>
          <w:rFonts w:hint="eastAsia"/>
        </w:rPr>
        <w:t xml:space="preserve"> </w:t>
      </w:r>
      <w:r w:rsidR="008674ED">
        <w:t xml:space="preserve">: </w:t>
      </w:r>
      <w:r w:rsidR="00C85832">
        <w:rPr>
          <w:rFonts w:hint="eastAsia"/>
        </w:rPr>
        <w:t xml:space="preserve">아이디, 비밀번호, 가입일, 이름, 주소, 전화번호, 성별 </w:t>
      </w:r>
    </w:p>
    <w:tbl>
      <w:tblPr>
        <w:tblStyle w:val="af"/>
        <w:tblW w:w="7499" w:type="dxa"/>
        <w:tblInd w:w="760" w:type="dxa"/>
        <w:tblLook w:val="04A0" w:firstRow="1" w:lastRow="0" w:firstColumn="1" w:lastColumn="0" w:noHBand="0" w:noVBand="1"/>
      </w:tblPr>
      <w:tblGrid>
        <w:gridCol w:w="1136"/>
        <w:gridCol w:w="1135"/>
        <w:gridCol w:w="1161"/>
        <w:gridCol w:w="1135"/>
        <w:gridCol w:w="1135"/>
        <w:gridCol w:w="1044"/>
        <w:gridCol w:w="753"/>
      </w:tblGrid>
      <w:tr w:rsidR="00703345" w:rsidTr="00703345">
        <w:trPr>
          <w:trHeight w:val="331"/>
        </w:trPr>
        <w:tc>
          <w:tcPr>
            <w:tcW w:w="0" w:type="auto"/>
          </w:tcPr>
          <w:p w:rsidR="00703345" w:rsidRPr="008674ED" w:rsidRDefault="00703345" w:rsidP="00732B51">
            <w:pPr>
              <w:pStyle w:val="a8"/>
              <w:spacing w:line="250" w:lineRule="auto"/>
              <w:rPr>
                <w:u w:val="single"/>
              </w:rPr>
            </w:pPr>
            <w:r w:rsidRPr="008674ED">
              <w:rPr>
                <w:rFonts w:hint="eastAsia"/>
                <w:u w:val="single"/>
              </w:rPr>
              <w:t>아이디</w:t>
            </w:r>
          </w:p>
        </w:tc>
        <w:tc>
          <w:tcPr>
            <w:tcW w:w="0" w:type="auto"/>
          </w:tcPr>
          <w:p w:rsidR="00703345" w:rsidRDefault="00703345" w:rsidP="00732B51">
            <w:pPr>
              <w:pStyle w:val="a8"/>
              <w:spacing w:line="250" w:lineRule="auto"/>
            </w:pPr>
            <w:r>
              <w:rPr>
                <w:rFonts w:hint="eastAsia"/>
              </w:rPr>
              <w:t>비밀번호</w:t>
            </w:r>
          </w:p>
        </w:tc>
        <w:tc>
          <w:tcPr>
            <w:tcW w:w="0" w:type="auto"/>
          </w:tcPr>
          <w:p w:rsidR="00703345" w:rsidRDefault="00703345" w:rsidP="00732B51">
            <w:pPr>
              <w:pStyle w:val="a8"/>
              <w:spacing w:line="250" w:lineRule="auto"/>
            </w:pPr>
            <w:r>
              <w:rPr>
                <w:rFonts w:hint="eastAsia"/>
              </w:rPr>
              <w:t>가입일</w:t>
            </w:r>
          </w:p>
        </w:tc>
        <w:tc>
          <w:tcPr>
            <w:tcW w:w="0" w:type="auto"/>
          </w:tcPr>
          <w:p w:rsidR="00703345" w:rsidRDefault="00703345" w:rsidP="00732B51">
            <w:pPr>
              <w:pStyle w:val="a8"/>
              <w:spacing w:line="250" w:lineRule="auto"/>
            </w:pPr>
            <w:r>
              <w:rPr>
                <w:rFonts w:hint="eastAsia"/>
              </w:rPr>
              <w:t>이름</w:t>
            </w:r>
          </w:p>
        </w:tc>
        <w:tc>
          <w:tcPr>
            <w:tcW w:w="0" w:type="auto"/>
          </w:tcPr>
          <w:p w:rsidR="00703345" w:rsidRDefault="00703345" w:rsidP="00732B51">
            <w:pPr>
              <w:pStyle w:val="a8"/>
              <w:spacing w:line="250" w:lineRule="auto"/>
            </w:pPr>
            <w:r>
              <w:rPr>
                <w:rFonts w:hint="eastAsia"/>
              </w:rPr>
              <w:t>주소</w:t>
            </w:r>
          </w:p>
        </w:tc>
        <w:tc>
          <w:tcPr>
            <w:tcW w:w="0" w:type="auto"/>
          </w:tcPr>
          <w:p w:rsidR="00703345" w:rsidRDefault="00703345" w:rsidP="00732B51">
            <w:pPr>
              <w:pStyle w:val="a8"/>
              <w:spacing w:line="250" w:lineRule="auto"/>
            </w:pPr>
            <w:r>
              <w:rPr>
                <w:rFonts w:hint="eastAsia"/>
              </w:rPr>
              <w:t>전화번호</w:t>
            </w:r>
          </w:p>
        </w:tc>
        <w:tc>
          <w:tcPr>
            <w:tcW w:w="0" w:type="auto"/>
          </w:tcPr>
          <w:p w:rsidR="00703345" w:rsidRDefault="00703345" w:rsidP="00732B51">
            <w:pPr>
              <w:pStyle w:val="a8"/>
              <w:spacing w:line="250" w:lineRule="auto"/>
            </w:pPr>
            <w:r>
              <w:rPr>
                <w:rFonts w:hint="eastAsia"/>
              </w:rPr>
              <w:t>성별</w:t>
            </w:r>
          </w:p>
        </w:tc>
      </w:tr>
      <w:tr w:rsidR="00703345" w:rsidTr="00703345">
        <w:trPr>
          <w:trHeight w:val="331"/>
        </w:trPr>
        <w:tc>
          <w:tcPr>
            <w:tcW w:w="0" w:type="auto"/>
          </w:tcPr>
          <w:p w:rsidR="00703345" w:rsidRPr="00703345" w:rsidRDefault="00703345" w:rsidP="00732B51">
            <w:pPr>
              <w:pStyle w:val="a8"/>
              <w:spacing w:line="250" w:lineRule="auto"/>
              <w:rPr>
                <w:rFonts w:hint="eastAsia"/>
              </w:rPr>
            </w:pPr>
            <w:r w:rsidRPr="00703345">
              <w:rPr>
                <w:rFonts w:hint="eastAsia"/>
              </w:rPr>
              <w:t>V</w:t>
            </w:r>
            <w:r w:rsidRPr="00703345">
              <w:t>ARCHAR</w:t>
            </w:r>
          </w:p>
        </w:tc>
        <w:tc>
          <w:tcPr>
            <w:tcW w:w="0" w:type="auto"/>
          </w:tcPr>
          <w:p w:rsidR="00703345" w:rsidRDefault="00703345" w:rsidP="00732B51">
            <w:pPr>
              <w:pStyle w:val="a8"/>
              <w:spacing w:line="250" w:lineRule="auto"/>
              <w:rPr>
                <w:rFonts w:hint="eastAsia"/>
              </w:rPr>
            </w:pPr>
            <w:r>
              <w:rPr>
                <w:rFonts w:hint="eastAsia"/>
              </w:rPr>
              <w:t>V</w:t>
            </w:r>
            <w:r>
              <w:t>ARCHAR</w:t>
            </w:r>
          </w:p>
        </w:tc>
        <w:tc>
          <w:tcPr>
            <w:tcW w:w="0" w:type="auto"/>
          </w:tcPr>
          <w:p w:rsidR="00703345" w:rsidRDefault="00703345" w:rsidP="00732B51">
            <w:pPr>
              <w:pStyle w:val="a8"/>
              <w:spacing w:line="250" w:lineRule="auto"/>
              <w:rPr>
                <w:rFonts w:hint="eastAsia"/>
              </w:rPr>
            </w:pPr>
            <w:r>
              <w:rPr>
                <w:rFonts w:hint="eastAsia"/>
              </w:rPr>
              <w:t>D</w:t>
            </w:r>
            <w:r>
              <w:t>ATETIME</w:t>
            </w:r>
          </w:p>
        </w:tc>
        <w:tc>
          <w:tcPr>
            <w:tcW w:w="0" w:type="auto"/>
          </w:tcPr>
          <w:p w:rsidR="00703345" w:rsidRDefault="00703345" w:rsidP="00732B51">
            <w:pPr>
              <w:pStyle w:val="a8"/>
              <w:spacing w:line="250" w:lineRule="auto"/>
              <w:rPr>
                <w:rFonts w:hint="eastAsia"/>
              </w:rPr>
            </w:pPr>
            <w:r>
              <w:rPr>
                <w:rFonts w:hint="eastAsia"/>
              </w:rPr>
              <w:t>V</w:t>
            </w:r>
            <w:r>
              <w:t>ARCHAR</w:t>
            </w:r>
          </w:p>
        </w:tc>
        <w:tc>
          <w:tcPr>
            <w:tcW w:w="0" w:type="auto"/>
          </w:tcPr>
          <w:p w:rsidR="00703345" w:rsidRDefault="00703345" w:rsidP="00732B51">
            <w:pPr>
              <w:pStyle w:val="a8"/>
              <w:spacing w:line="250" w:lineRule="auto"/>
              <w:rPr>
                <w:rFonts w:hint="eastAsia"/>
              </w:rPr>
            </w:pPr>
            <w:r>
              <w:rPr>
                <w:rFonts w:hint="eastAsia"/>
              </w:rPr>
              <w:t>V</w:t>
            </w:r>
            <w:r>
              <w:t>ARCHAR</w:t>
            </w:r>
          </w:p>
        </w:tc>
        <w:tc>
          <w:tcPr>
            <w:tcW w:w="0" w:type="auto"/>
          </w:tcPr>
          <w:p w:rsidR="00703345" w:rsidRDefault="00703345" w:rsidP="00732B51">
            <w:pPr>
              <w:pStyle w:val="a8"/>
              <w:spacing w:line="250" w:lineRule="auto"/>
              <w:rPr>
                <w:rFonts w:hint="eastAsia"/>
              </w:rPr>
            </w:pPr>
            <w:r>
              <w:rPr>
                <w:rFonts w:hint="eastAsia"/>
              </w:rPr>
              <w:t>I</w:t>
            </w:r>
            <w:r>
              <w:t>NT</w:t>
            </w:r>
          </w:p>
        </w:tc>
        <w:tc>
          <w:tcPr>
            <w:tcW w:w="0" w:type="auto"/>
          </w:tcPr>
          <w:p w:rsidR="00703345" w:rsidRDefault="00703345" w:rsidP="00732B51">
            <w:pPr>
              <w:pStyle w:val="a8"/>
              <w:spacing w:line="250" w:lineRule="auto"/>
              <w:rPr>
                <w:rFonts w:hint="eastAsia"/>
              </w:rPr>
            </w:pPr>
            <w:r>
              <w:rPr>
                <w:rFonts w:hint="eastAsia"/>
              </w:rPr>
              <w:t>C</w:t>
            </w:r>
            <w:r>
              <w:t>HAR</w:t>
            </w:r>
          </w:p>
        </w:tc>
      </w:tr>
    </w:tbl>
    <w:p w:rsidR="00C85832" w:rsidRDefault="00C85832" w:rsidP="00C85832">
      <w:pPr>
        <w:pStyle w:val="a8"/>
        <w:numPr>
          <w:ilvl w:val="0"/>
          <w:numId w:val="8"/>
        </w:numPr>
        <w:spacing w:line="250" w:lineRule="auto"/>
      </w:pPr>
      <w:r>
        <w:rPr>
          <w:rFonts w:hint="eastAsia"/>
        </w:rPr>
        <w:lastRenderedPageBreak/>
        <w:t>게시판</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 마다의 컨텐츠의 관리가 용이하도록 한다.</w:t>
      </w:r>
    </w:p>
    <w:tbl>
      <w:tblPr>
        <w:tblStyle w:val="af"/>
        <w:tblW w:w="0" w:type="auto"/>
        <w:tblInd w:w="760" w:type="dxa"/>
        <w:tblLook w:val="04A0" w:firstRow="1" w:lastRow="0" w:firstColumn="1" w:lastColumn="0" w:noHBand="0" w:noVBand="1"/>
      </w:tblPr>
      <w:tblGrid>
        <w:gridCol w:w="1570"/>
        <w:gridCol w:w="1672"/>
        <w:gridCol w:w="1695"/>
        <w:gridCol w:w="1684"/>
        <w:gridCol w:w="1680"/>
      </w:tblGrid>
      <w:tr w:rsidR="008674ED" w:rsidTr="008674ED">
        <w:tc>
          <w:tcPr>
            <w:tcW w:w="1812" w:type="dxa"/>
          </w:tcPr>
          <w:p w:rsidR="008674ED" w:rsidRPr="008674ED" w:rsidRDefault="008674ED" w:rsidP="008674ED">
            <w:pPr>
              <w:pStyle w:val="a8"/>
              <w:spacing w:line="250" w:lineRule="auto"/>
              <w:rPr>
                <w:u w:val="single"/>
              </w:rPr>
            </w:pPr>
            <w:r w:rsidRPr="008674ED">
              <w:rPr>
                <w:rFonts w:hint="eastAsia"/>
                <w:u w:val="single"/>
              </w:rPr>
              <w:t>게시물번호</w:t>
            </w:r>
          </w:p>
        </w:tc>
        <w:tc>
          <w:tcPr>
            <w:tcW w:w="1812" w:type="dxa"/>
          </w:tcPr>
          <w:p w:rsidR="008674ED" w:rsidRDefault="008674ED" w:rsidP="008674ED">
            <w:pPr>
              <w:pStyle w:val="a8"/>
              <w:spacing w:line="250" w:lineRule="auto"/>
            </w:pPr>
            <w:r>
              <w:rPr>
                <w:rFonts w:hint="eastAsia"/>
              </w:rPr>
              <w:t>제목</w:t>
            </w:r>
          </w:p>
        </w:tc>
        <w:tc>
          <w:tcPr>
            <w:tcW w:w="1812" w:type="dxa"/>
          </w:tcPr>
          <w:p w:rsidR="008674ED" w:rsidRDefault="008674ED" w:rsidP="008674ED">
            <w:pPr>
              <w:pStyle w:val="a8"/>
              <w:spacing w:line="250" w:lineRule="auto"/>
            </w:pPr>
            <w:r>
              <w:rPr>
                <w:rFonts w:hint="eastAsia"/>
              </w:rPr>
              <w:t>내용</w:t>
            </w:r>
          </w:p>
        </w:tc>
        <w:tc>
          <w:tcPr>
            <w:tcW w:w="1812" w:type="dxa"/>
          </w:tcPr>
          <w:p w:rsidR="008674ED" w:rsidRDefault="008674ED" w:rsidP="008674ED">
            <w:pPr>
              <w:pStyle w:val="a8"/>
              <w:spacing w:line="250" w:lineRule="auto"/>
            </w:pPr>
            <w:r>
              <w:rPr>
                <w:rFonts w:hint="eastAsia"/>
              </w:rPr>
              <w:t>작성시간</w:t>
            </w:r>
          </w:p>
        </w:tc>
        <w:tc>
          <w:tcPr>
            <w:tcW w:w="1813" w:type="dxa"/>
          </w:tcPr>
          <w:p w:rsidR="008674ED" w:rsidRDefault="008674ED" w:rsidP="008674ED">
            <w:pPr>
              <w:pStyle w:val="a8"/>
              <w:spacing w:line="250" w:lineRule="auto"/>
            </w:pPr>
            <w:r>
              <w:rPr>
                <w:rFonts w:hint="eastAsia"/>
              </w:rPr>
              <w:t>작성자</w:t>
            </w:r>
          </w:p>
        </w:tc>
      </w:tr>
      <w:tr w:rsidR="008674ED" w:rsidTr="008674ED">
        <w:tc>
          <w:tcPr>
            <w:tcW w:w="1812" w:type="dxa"/>
          </w:tcPr>
          <w:p w:rsidR="008674ED" w:rsidRDefault="008674ED" w:rsidP="008674ED">
            <w:pPr>
              <w:pStyle w:val="a8"/>
              <w:spacing w:line="250" w:lineRule="auto"/>
            </w:pPr>
            <w:r>
              <w:rPr>
                <w:rFonts w:hint="eastAsia"/>
              </w:rPr>
              <w:t>I</w:t>
            </w:r>
            <w:r>
              <w:t>NT</w:t>
            </w:r>
          </w:p>
        </w:tc>
        <w:tc>
          <w:tcPr>
            <w:tcW w:w="1812" w:type="dxa"/>
          </w:tcPr>
          <w:p w:rsidR="008674ED" w:rsidRDefault="008674ED" w:rsidP="008674ED">
            <w:pPr>
              <w:pStyle w:val="a8"/>
              <w:spacing w:line="250" w:lineRule="auto"/>
            </w:pPr>
            <w:r>
              <w:t>TINYTEXT</w:t>
            </w:r>
          </w:p>
        </w:tc>
        <w:tc>
          <w:tcPr>
            <w:tcW w:w="1812" w:type="dxa"/>
          </w:tcPr>
          <w:p w:rsidR="008674ED" w:rsidRDefault="008674ED" w:rsidP="008674ED">
            <w:pPr>
              <w:pStyle w:val="a8"/>
              <w:spacing w:line="250" w:lineRule="auto"/>
            </w:pPr>
            <w:r>
              <w:rPr>
                <w:rFonts w:hint="eastAsia"/>
              </w:rPr>
              <w:t>L</w:t>
            </w:r>
            <w:r>
              <w:t>ONGTEXT</w:t>
            </w:r>
          </w:p>
        </w:tc>
        <w:tc>
          <w:tcPr>
            <w:tcW w:w="1812" w:type="dxa"/>
          </w:tcPr>
          <w:p w:rsidR="008674ED" w:rsidRDefault="008674ED" w:rsidP="008674ED">
            <w:pPr>
              <w:pStyle w:val="a8"/>
              <w:spacing w:line="250" w:lineRule="auto"/>
            </w:pPr>
            <w:r>
              <w:rPr>
                <w:rFonts w:hint="eastAsia"/>
              </w:rPr>
              <w:t>D</w:t>
            </w:r>
            <w:r>
              <w:t>ATETIME</w:t>
            </w:r>
          </w:p>
        </w:tc>
        <w:tc>
          <w:tcPr>
            <w:tcW w:w="1813" w:type="dxa"/>
          </w:tcPr>
          <w:p w:rsidR="008674ED" w:rsidRDefault="008674ED" w:rsidP="008674ED">
            <w:pPr>
              <w:pStyle w:val="a8"/>
              <w:spacing w:line="250" w:lineRule="auto"/>
            </w:pPr>
            <w:r>
              <w:rPr>
                <w:rFonts w:hint="eastAsia"/>
              </w:rPr>
              <w:t>V</w:t>
            </w:r>
            <w:r>
              <w:t>ARCHAR</w:t>
            </w:r>
          </w:p>
        </w:tc>
      </w:tr>
    </w:tbl>
    <w:p w:rsidR="008674ED" w:rsidRDefault="00C85832" w:rsidP="008674ED">
      <w:pPr>
        <w:pStyle w:val="a8"/>
        <w:numPr>
          <w:ilvl w:val="0"/>
          <w:numId w:val="8"/>
        </w:numPr>
        <w:spacing w:line="250" w:lineRule="auto"/>
      </w:pPr>
      <w:r>
        <w:rPr>
          <w:rFonts w:hint="eastAsia"/>
        </w:rPr>
        <w:t>댓글</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tbl>
      <w:tblPr>
        <w:tblStyle w:val="af"/>
        <w:tblW w:w="0" w:type="auto"/>
        <w:tblInd w:w="760" w:type="dxa"/>
        <w:tblLook w:val="04A0" w:firstRow="1" w:lastRow="0" w:firstColumn="1" w:lastColumn="0" w:noHBand="0" w:noVBand="1"/>
      </w:tblPr>
      <w:tblGrid>
        <w:gridCol w:w="2732"/>
        <w:gridCol w:w="2732"/>
        <w:gridCol w:w="2837"/>
      </w:tblGrid>
      <w:tr w:rsidR="008674ED" w:rsidTr="008674ED">
        <w:tc>
          <w:tcPr>
            <w:tcW w:w="3020" w:type="dxa"/>
          </w:tcPr>
          <w:p w:rsidR="008674ED" w:rsidRPr="008674ED" w:rsidRDefault="008674ED" w:rsidP="008674ED">
            <w:pPr>
              <w:pStyle w:val="a8"/>
              <w:spacing w:line="250" w:lineRule="auto"/>
              <w:rPr>
                <w:u w:val="single"/>
              </w:rPr>
            </w:pPr>
            <w:r w:rsidRPr="008674ED">
              <w:rPr>
                <w:rFonts w:hint="eastAsia"/>
                <w:u w:val="single"/>
              </w:rPr>
              <w:t>게시판번호</w:t>
            </w:r>
          </w:p>
        </w:tc>
        <w:tc>
          <w:tcPr>
            <w:tcW w:w="3020" w:type="dxa"/>
          </w:tcPr>
          <w:p w:rsidR="008674ED" w:rsidRPr="008674ED" w:rsidRDefault="008674ED" w:rsidP="008674ED">
            <w:pPr>
              <w:pStyle w:val="a8"/>
              <w:spacing w:line="250" w:lineRule="auto"/>
              <w:rPr>
                <w:u w:val="single"/>
              </w:rPr>
            </w:pPr>
            <w:r w:rsidRPr="008674ED">
              <w:rPr>
                <w:rFonts w:hint="eastAsia"/>
                <w:u w:val="single"/>
              </w:rPr>
              <w:t>게시물번호</w:t>
            </w:r>
          </w:p>
        </w:tc>
        <w:tc>
          <w:tcPr>
            <w:tcW w:w="3021" w:type="dxa"/>
          </w:tcPr>
          <w:p w:rsidR="008674ED" w:rsidRDefault="008674ED" w:rsidP="008674ED">
            <w:pPr>
              <w:pStyle w:val="a8"/>
              <w:spacing w:line="250" w:lineRule="auto"/>
            </w:pPr>
            <w:r>
              <w:rPr>
                <w:rFonts w:hint="eastAsia"/>
              </w:rPr>
              <w:t>댓글</w:t>
            </w:r>
          </w:p>
        </w:tc>
      </w:tr>
      <w:tr w:rsidR="008674ED" w:rsidTr="008674ED">
        <w:tc>
          <w:tcPr>
            <w:tcW w:w="3020" w:type="dxa"/>
          </w:tcPr>
          <w:p w:rsidR="008674ED" w:rsidRPr="002C59D9" w:rsidRDefault="008674ED" w:rsidP="008674ED">
            <w:pPr>
              <w:pStyle w:val="a8"/>
              <w:spacing w:line="250" w:lineRule="auto"/>
            </w:pPr>
            <w:r w:rsidRPr="002C59D9">
              <w:rPr>
                <w:rFonts w:hint="eastAsia"/>
              </w:rPr>
              <w:t>I</w:t>
            </w:r>
            <w:r w:rsidRPr="002C59D9">
              <w:t>NT</w:t>
            </w:r>
          </w:p>
        </w:tc>
        <w:tc>
          <w:tcPr>
            <w:tcW w:w="3020" w:type="dxa"/>
          </w:tcPr>
          <w:p w:rsidR="008674ED" w:rsidRPr="002C59D9" w:rsidRDefault="008674ED" w:rsidP="008674ED">
            <w:pPr>
              <w:pStyle w:val="a8"/>
              <w:spacing w:line="250" w:lineRule="auto"/>
            </w:pPr>
            <w:r w:rsidRPr="002C59D9">
              <w:rPr>
                <w:rFonts w:hint="eastAsia"/>
              </w:rPr>
              <w:t>I</w:t>
            </w:r>
            <w:r w:rsidRPr="002C59D9">
              <w:t>NT</w:t>
            </w:r>
          </w:p>
        </w:tc>
        <w:tc>
          <w:tcPr>
            <w:tcW w:w="3021" w:type="dxa"/>
          </w:tcPr>
          <w:p w:rsidR="008674ED" w:rsidRDefault="008674ED" w:rsidP="008674ED">
            <w:pPr>
              <w:pStyle w:val="a8"/>
              <w:spacing w:line="250" w:lineRule="auto"/>
            </w:pPr>
            <w:r>
              <w:rPr>
                <w:rFonts w:hint="eastAsia"/>
              </w:rPr>
              <w:t>M</w:t>
            </w:r>
            <w:r>
              <w:t>EDIUMTEXT</w:t>
            </w:r>
          </w:p>
        </w:tc>
      </w:tr>
    </w:tbl>
    <w:p w:rsidR="00C85832" w:rsidRDefault="00C85832" w:rsidP="00C85832">
      <w:pPr>
        <w:pStyle w:val="a8"/>
        <w:numPr>
          <w:ilvl w:val="0"/>
          <w:numId w:val="8"/>
        </w:numPr>
        <w:spacing w:line="250" w:lineRule="auto"/>
      </w:pPr>
      <w:r>
        <w:rPr>
          <w:rFonts w:hint="eastAsia"/>
        </w:rPr>
        <w:t>주문내역</w:t>
      </w:r>
    </w:p>
    <w:p w:rsidR="000E4E4C" w:rsidRDefault="006E3807" w:rsidP="000E4E4C">
      <w:pPr>
        <w:pStyle w:val="a8"/>
        <w:numPr>
          <w:ilvl w:val="0"/>
          <w:numId w:val="6"/>
        </w:numPr>
        <w:spacing w:line="250" w:lineRule="auto"/>
      </w:pPr>
      <w:r>
        <w:rPr>
          <w:rFonts w:hint="eastAsia"/>
        </w:rPr>
        <w:t xml:space="preserve">테이블 속성 </w:t>
      </w:r>
      <w:r>
        <w:t xml:space="preserve">: </w:t>
      </w:r>
      <w:r w:rsidR="000E4E4C">
        <w:rPr>
          <w:rFonts w:hint="eastAsia"/>
        </w:rPr>
        <w:t>주문 번호, 상품 번호, 주문자, 결제금액, 결제방법, 배송지, 전화번호</w:t>
      </w:r>
      <w:r w:rsidR="007440D0">
        <w:t xml:space="preserve"> </w:t>
      </w:r>
      <w:r w:rsidR="000E4E4C">
        <w:rPr>
          <w:rFonts w:hint="eastAsia"/>
        </w:rPr>
        <w:t xml:space="preserve">등이 그것이다. </w:t>
      </w:r>
    </w:p>
    <w:tbl>
      <w:tblPr>
        <w:tblStyle w:val="af"/>
        <w:tblW w:w="0" w:type="auto"/>
        <w:tblInd w:w="760" w:type="dxa"/>
        <w:tblLook w:val="04A0" w:firstRow="1" w:lastRow="0" w:firstColumn="1" w:lastColumn="0" w:noHBand="0" w:noVBand="1"/>
      </w:tblPr>
      <w:tblGrid>
        <w:gridCol w:w="1133"/>
        <w:gridCol w:w="1133"/>
        <w:gridCol w:w="1255"/>
        <w:gridCol w:w="1134"/>
        <w:gridCol w:w="1256"/>
        <w:gridCol w:w="1256"/>
        <w:gridCol w:w="1134"/>
      </w:tblGrid>
      <w:tr w:rsidR="002C59D9" w:rsidTr="002C59D9">
        <w:tc>
          <w:tcPr>
            <w:tcW w:w="1294" w:type="dxa"/>
          </w:tcPr>
          <w:p w:rsidR="002C59D9" w:rsidRPr="002C59D9" w:rsidRDefault="002C59D9" w:rsidP="005B26B4">
            <w:pPr>
              <w:pStyle w:val="a8"/>
              <w:spacing w:line="250" w:lineRule="auto"/>
              <w:rPr>
                <w:u w:val="single"/>
              </w:rPr>
            </w:pPr>
            <w:r w:rsidRPr="002C59D9">
              <w:rPr>
                <w:rFonts w:hint="eastAsia"/>
                <w:u w:val="single"/>
              </w:rPr>
              <w:t>주문번호</w:t>
            </w:r>
          </w:p>
        </w:tc>
        <w:tc>
          <w:tcPr>
            <w:tcW w:w="1294" w:type="dxa"/>
          </w:tcPr>
          <w:p w:rsidR="002C59D9" w:rsidRDefault="002C59D9" w:rsidP="005B26B4">
            <w:pPr>
              <w:pStyle w:val="a8"/>
              <w:spacing w:line="250" w:lineRule="auto"/>
            </w:pPr>
            <w:r>
              <w:rPr>
                <w:rFonts w:hint="eastAsia"/>
              </w:rPr>
              <w:t>상품번호</w:t>
            </w:r>
          </w:p>
        </w:tc>
        <w:tc>
          <w:tcPr>
            <w:tcW w:w="1294" w:type="dxa"/>
          </w:tcPr>
          <w:p w:rsidR="002C59D9" w:rsidRDefault="002C59D9" w:rsidP="005B26B4">
            <w:pPr>
              <w:pStyle w:val="a8"/>
              <w:spacing w:line="250" w:lineRule="auto"/>
            </w:pPr>
            <w:r>
              <w:rPr>
                <w:rFonts w:hint="eastAsia"/>
              </w:rPr>
              <w:t>주문자</w:t>
            </w:r>
          </w:p>
        </w:tc>
        <w:tc>
          <w:tcPr>
            <w:tcW w:w="1294" w:type="dxa"/>
          </w:tcPr>
          <w:p w:rsidR="002C59D9" w:rsidRDefault="002C59D9" w:rsidP="005B26B4">
            <w:pPr>
              <w:pStyle w:val="a8"/>
              <w:spacing w:line="250" w:lineRule="auto"/>
            </w:pPr>
            <w:r>
              <w:rPr>
                <w:rFonts w:hint="eastAsia"/>
              </w:rPr>
              <w:t>결제금액</w:t>
            </w:r>
          </w:p>
        </w:tc>
        <w:tc>
          <w:tcPr>
            <w:tcW w:w="1295" w:type="dxa"/>
          </w:tcPr>
          <w:p w:rsidR="002C59D9" w:rsidRDefault="002C59D9" w:rsidP="005B26B4">
            <w:pPr>
              <w:pStyle w:val="a8"/>
              <w:spacing w:line="250" w:lineRule="auto"/>
            </w:pPr>
            <w:r>
              <w:rPr>
                <w:rFonts w:hint="eastAsia"/>
              </w:rPr>
              <w:t>결제방법</w:t>
            </w:r>
          </w:p>
        </w:tc>
        <w:tc>
          <w:tcPr>
            <w:tcW w:w="1295" w:type="dxa"/>
          </w:tcPr>
          <w:p w:rsidR="002C59D9" w:rsidRDefault="002C59D9" w:rsidP="005B26B4">
            <w:pPr>
              <w:pStyle w:val="a8"/>
              <w:spacing w:line="250" w:lineRule="auto"/>
            </w:pPr>
            <w:r>
              <w:rPr>
                <w:rFonts w:hint="eastAsia"/>
              </w:rPr>
              <w:t>배송지</w:t>
            </w:r>
          </w:p>
        </w:tc>
        <w:tc>
          <w:tcPr>
            <w:tcW w:w="1295" w:type="dxa"/>
          </w:tcPr>
          <w:p w:rsidR="002C59D9" w:rsidRDefault="002C59D9" w:rsidP="005B26B4">
            <w:pPr>
              <w:pStyle w:val="a8"/>
              <w:spacing w:line="250" w:lineRule="auto"/>
            </w:pPr>
            <w:r>
              <w:rPr>
                <w:rFonts w:hint="eastAsia"/>
              </w:rPr>
              <w:t>전화번호</w:t>
            </w:r>
          </w:p>
        </w:tc>
      </w:tr>
      <w:tr w:rsidR="002C59D9" w:rsidTr="002C59D9">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V</w:t>
            </w:r>
            <w:r>
              <w:t>ARCHAR</w:t>
            </w:r>
          </w:p>
        </w:tc>
        <w:tc>
          <w:tcPr>
            <w:tcW w:w="1294" w:type="dxa"/>
          </w:tcPr>
          <w:p w:rsidR="002C59D9" w:rsidRDefault="002C59D9" w:rsidP="005B26B4">
            <w:pPr>
              <w:pStyle w:val="a8"/>
              <w:spacing w:line="250" w:lineRule="auto"/>
            </w:pPr>
            <w:r>
              <w:rPr>
                <w:rFonts w:hint="eastAsia"/>
              </w:rPr>
              <w:t>I</w:t>
            </w:r>
            <w:r>
              <w:t>NT</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I</w:t>
            </w:r>
            <w:r>
              <w:t>NT</w:t>
            </w:r>
          </w:p>
        </w:tc>
      </w:tr>
    </w:tbl>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재고</w:t>
      </w:r>
      <w:r w:rsidR="00F55AAB">
        <w:rPr>
          <w:rFonts w:hint="eastAsia"/>
        </w:rPr>
        <w:t>,판매량</w:t>
      </w:r>
      <w:r>
        <w:rPr>
          <w:rFonts w:hint="eastAsia"/>
        </w:rPr>
        <w:t xml:space="preserve"> 등이 컬럼으로 구성되며 우리가 어떤 물품을 얼마나 가지고 있는지에 대해서 체계적인 데이터베이스로 관리하지 않는다면 행정상으로 굉장한 혼란을 가져 올 것이다. 이를 위해 필요한 데이터베이스이다.</w:t>
      </w:r>
    </w:p>
    <w:tbl>
      <w:tblPr>
        <w:tblStyle w:val="af"/>
        <w:tblW w:w="0" w:type="auto"/>
        <w:tblInd w:w="760" w:type="dxa"/>
        <w:tblLook w:val="04A0" w:firstRow="1" w:lastRow="0" w:firstColumn="1" w:lastColumn="0" w:noHBand="0" w:noVBand="1"/>
      </w:tblPr>
      <w:tblGrid>
        <w:gridCol w:w="1151"/>
        <w:gridCol w:w="1182"/>
        <w:gridCol w:w="1182"/>
        <w:gridCol w:w="767"/>
        <w:gridCol w:w="1402"/>
        <w:gridCol w:w="1316"/>
        <w:gridCol w:w="1301"/>
      </w:tblGrid>
      <w:tr w:rsidR="00F55AAB" w:rsidTr="00F55AAB">
        <w:tc>
          <w:tcPr>
            <w:tcW w:w="1151" w:type="dxa"/>
          </w:tcPr>
          <w:p w:rsidR="00F55AAB" w:rsidRPr="00523671" w:rsidRDefault="00F55AAB" w:rsidP="00523671">
            <w:pPr>
              <w:pStyle w:val="a8"/>
              <w:spacing w:line="250" w:lineRule="auto"/>
              <w:rPr>
                <w:u w:val="single"/>
              </w:rPr>
            </w:pPr>
            <w:r w:rsidRPr="00523671">
              <w:rPr>
                <w:rFonts w:hint="eastAsia"/>
                <w:u w:val="single"/>
              </w:rPr>
              <w:t>상품번호</w:t>
            </w:r>
          </w:p>
        </w:tc>
        <w:tc>
          <w:tcPr>
            <w:tcW w:w="1182" w:type="dxa"/>
          </w:tcPr>
          <w:p w:rsidR="00F55AAB" w:rsidRDefault="00F55AAB" w:rsidP="00523671">
            <w:pPr>
              <w:pStyle w:val="a8"/>
              <w:spacing w:line="250" w:lineRule="auto"/>
            </w:pPr>
            <w:r>
              <w:rPr>
                <w:rFonts w:hint="eastAsia"/>
              </w:rPr>
              <w:t>상품이름</w:t>
            </w:r>
          </w:p>
        </w:tc>
        <w:tc>
          <w:tcPr>
            <w:tcW w:w="1182" w:type="dxa"/>
          </w:tcPr>
          <w:p w:rsidR="00F55AAB" w:rsidRDefault="00F55AAB" w:rsidP="00523671">
            <w:pPr>
              <w:pStyle w:val="a8"/>
              <w:spacing w:line="250" w:lineRule="auto"/>
            </w:pPr>
            <w:r>
              <w:rPr>
                <w:rFonts w:hint="eastAsia"/>
              </w:rPr>
              <w:t>카테고리</w:t>
            </w:r>
          </w:p>
        </w:tc>
        <w:tc>
          <w:tcPr>
            <w:tcW w:w="767" w:type="dxa"/>
          </w:tcPr>
          <w:p w:rsidR="00F55AAB" w:rsidRDefault="00F55AAB" w:rsidP="00523671">
            <w:pPr>
              <w:pStyle w:val="a8"/>
              <w:spacing w:line="250" w:lineRule="auto"/>
            </w:pPr>
            <w:r>
              <w:rPr>
                <w:rFonts w:hint="eastAsia"/>
              </w:rPr>
              <w:t>금액</w:t>
            </w:r>
          </w:p>
        </w:tc>
        <w:tc>
          <w:tcPr>
            <w:tcW w:w="1402" w:type="dxa"/>
          </w:tcPr>
          <w:p w:rsidR="00F55AAB" w:rsidRDefault="00F55AAB" w:rsidP="00523671">
            <w:pPr>
              <w:pStyle w:val="a8"/>
              <w:spacing w:line="250" w:lineRule="auto"/>
            </w:pPr>
            <w:r>
              <w:rPr>
                <w:rFonts w:hint="eastAsia"/>
              </w:rPr>
              <w:t>규격/사이즈</w:t>
            </w:r>
          </w:p>
        </w:tc>
        <w:tc>
          <w:tcPr>
            <w:tcW w:w="1316" w:type="dxa"/>
          </w:tcPr>
          <w:p w:rsidR="00F55AAB" w:rsidRDefault="00F55AAB" w:rsidP="00523671">
            <w:pPr>
              <w:pStyle w:val="a8"/>
              <w:spacing w:line="250" w:lineRule="auto"/>
            </w:pPr>
            <w:r>
              <w:rPr>
                <w:rFonts w:hint="eastAsia"/>
              </w:rPr>
              <w:t>재고</w:t>
            </w:r>
          </w:p>
        </w:tc>
        <w:tc>
          <w:tcPr>
            <w:tcW w:w="1301" w:type="dxa"/>
          </w:tcPr>
          <w:p w:rsidR="00F55AAB" w:rsidRDefault="00F55AAB" w:rsidP="00523671">
            <w:pPr>
              <w:pStyle w:val="a8"/>
              <w:spacing w:line="250" w:lineRule="auto"/>
              <w:rPr>
                <w:rFonts w:hint="eastAsia"/>
              </w:rPr>
            </w:pPr>
            <w:r>
              <w:rPr>
                <w:rFonts w:hint="eastAsia"/>
              </w:rPr>
              <w:t>판매량</w:t>
            </w:r>
          </w:p>
        </w:tc>
      </w:tr>
      <w:tr w:rsidR="00F55AAB" w:rsidTr="00F55AAB">
        <w:tc>
          <w:tcPr>
            <w:tcW w:w="1151" w:type="dxa"/>
          </w:tcPr>
          <w:p w:rsidR="00F55AAB" w:rsidRDefault="00F55AAB" w:rsidP="00523671">
            <w:pPr>
              <w:pStyle w:val="a8"/>
              <w:spacing w:line="250" w:lineRule="auto"/>
            </w:pPr>
            <w:r>
              <w:rPr>
                <w:rFonts w:hint="eastAsia"/>
              </w:rPr>
              <w:t>I</w:t>
            </w:r>
            <w:r>
              <w:t>NT</w:t>
            </w:r>
          </w:p>
        </w:tc>
        <w:tc>
          <w:tcPr>
            <w:tcW w:w="1182" w:type="dxa"/>
          </w:tcPr>
          <w:p w:rsidR="00F55AAB" w:rsidRDefault="00F55AAB" w:rsidP="00523671">
            <w:pPr>
              <w:pStyle w:val="a8"/>
              <w:spacing w:line="250" w:lineRule="auto"/>
            </w:pPr>
            <w:r>
              <w:rPr>
                <w:rFonts w:hint="eastAsia"/>
              </w:rPr>
              <w:t>V</w:t>
            </w:r>
            <w:r>
              <w:t>ARCHAR</w:t>
            </w:r>
          </w:p>
        </w:tc>
        <w:tc>
          <w:tcPr>
            <w:tcW w:w="1182" w:type="dxa"/>
          </w:tcPr>
          <w:p w:rsidR="00F55AAB" w:rsidRDefault="00F55AAB" w:rsidP="00523671">
            <w:pPr>
              <w:pStyle w:val="a8"/>
              <w:spacing w:line="250" w:lineRule="auto"/>
            </w:pPr>
            <w:r>
              <w:rPr>
                <w:rFonts w:hint="eastAsia"/>
              </w:rPr>
              <w:t>V</w:t>
            </w:r>
            <w:r>
              <w:t>ARCHAR</w:t>
            </w:r>
          </w:p>
        </w:tc>
        <w:tc>
          <w:tcPr>
            <w:tcW w:w="767" w:type="dxa"/>
          </w:tcPr>
          <w:p w:rsidR="00F55AAB" w:rsidRDefault="00F55AAB" w:rsidP="00523671">
            <w:pPr>
              <w:pStyle w:val="a8"/>
              <w:spacing w:line="250" w:lineRule="auto"/>
            </w:pPr>
            <w:r>
              <w:rPr>
                <w:rFonts w:hint="eastAsia"/>
              </w:rPr>
              <w:t>I</w:t>
            </w:r>
            <w:r>
              <w:t>NT</w:t>
            </w:r>
          </w:p>
        </w:tc>
        <w:tc>
          <w:tcPr>
            <w:tcW w:w="1402" w:type="dxa"/>
          </w:tcPr>
          <w:p w:rsidR="00F55AAB" w:rsidRDefault="00F55AAB" w:rsidP="00523671">
            <w:pPr>
              <w:pStyle w:val="a8"/>
              <w:spacing w:line="250" w:lineRule="auto"/>
            </w:pPr>
            <w:r>
              <w:rPr>
                <w:rFonts w:hint="eastAsia"/>
              </w:rPr>
              <w:t>V</w:t>
            </w:r>
            <w:r>
              <w:t>ARCHAR</w:t>
            </w:r>
          </w:p>
        </w:tc>
        <w:tc>
          <w:tcPr>
            <w:tcW w:w="1316" w:type="dxa"/>
          </w:tcPr>
          <w:p w:rsidR="00F55AAB" w:rsidRDefault="00F55AAB" w:rsidP="00523671">
            <w:pPr>
              <w:pStyle w:val="a8"/>
              <w:spacing w:line="250" w:lineRule="auto"/>
            </w:pPr>
            <w:r>
              <w:rPr>
                <w:rFonts w:hint="eastAsia"/>
              </w:rPr>
              <w:t>I</w:t>
            </w:r>
            <w:r>
              <w:t>NT</w:t>
            </w:r>
          </w:p>
        </w:tc>
        <w:tc>
          <w:tcPr>
            <w:tcW w:w="1301" w:type="dxa"/>
          </w:tcPr>
          <w:p w:rsidR="00F55AAB" w:rsidRDefault="00F55AAB" w:rsidP="00523671">
            <w:pPr>
              <w:pStyle w:val="a8"/>
              <w:spacing w:line="250" w:lineRule="auto"/>
              <w:rPr>
                <w:rFonts w:hint="eastAsia"/>
              </w:rPr>
            </w:pPr>
            <w:r>
              <w:rPr>
                <w:rFonts w:hint="eastAsia"/>
              </w:rPr>
              <w:t>I</w:t>
            </w:r>
            <w:r>
              <w:t>NT</w:t>
            </w:r>
          </w:p>
        </w:tc>
      </w:tr>
    </w:tbl>
    <w:p w:rsidR="005A163F" w:rsidRDefault="00FC218E" w:rsidP="00FC218E">
      <w:pPr>
        <w:pStyle w:val="a8"/>
        <w:numPr>
          <w:ilvl w:val="0"/>
          <w:numId w:val="8"/>
        </w:numPr>
        <w:spacing w:line="250" w:lineRule="auto"/>
      </w:pPr>
      <w:r>
        <w:rPr>
          <w:rFonts w:hint="eastAsia"/>
        </w:rPr>
        <w:t>상품별 통계</w:t>
      </w:r>
    </w:p>
    <w:p w:rsidR="00FC218E" w:rsidRDefault="00FC218E" w:rsidP="00FC218E">
      <w:pPr>
        <w:pStyle w:val="a8"/>
        <w:spacing w:line="250" w:lineRule="auto"/>
        <w:ind w:left="760"/>
      </w:pPr>
      <w:r>
        <w:rPr>
          <w:rFonts w:hint="eastAsia"/>
        </w:rPr>
        <w:t>상품별로</w:t>
      </w:r>
      <w:r>
        <w:t xml:space="preserve"> </w:t>
      </w:r>
      <w:r>
        <w:rPr>
          <w:rFonts w:hint="eastAsia"/>
        </w:rPr>
        <w:t>연령별,</w:t>
      </w:r>
      <w:r>
        <w:t xml:space="preserve"> </w:t>
      </w:r>
      <w:r>
        <w:rPr>
          <w:rFonts w:hint="eastAsia"/>
        </w:rPr>
        <w:t>성별 판매통계</w:t>
      </w:r>
      <w:r w:rsidR="007615C0">
        <w:rPr>
          <w:rFonts w:hint="eastAsia"/>
        </w:rPr>
        <w:t xml:space="preserve">를 </w:t>
      </w:r>
      <w:r>
        <w:rPr>
          <w:rFonts w:hint="eastAsia"/>
        </w:rPr>
        <w:t>내기 위해 판매수를 기록한 테이블이다.</w:t>
      </w:r>
      <w:r>
        <w:t xml:space="preserve"> </w:t>
      </w:r>
      <w:r w:rsidR="007615C0">
        <w:rPr>
          <w:rFonts w:hint="eastAsia"/>
        </w:rPr>
        <w:t>연령대별 테이블,</w:t>
      </w:r>
      <w:r w:rsidR="007615C0">
        <w:t xml:space="preserve"> </w:t>
      </w:r>
      <w:r w:rsidR="007615C0">
        <w:rPr>
          <w:rFonts w:hint="eastAsia"/>
        </w:rPr>
        <w:t>성별 테이블이 각각 존재한다.</w:t>
      </w:r>
    </w:p>
    <w:tbl>
      <w:tblPr>
        <w:tblStyle w:val="af"/>
        <w:tblW w:w="0" w:type="auto"/>
        <w:tblInd w:w="760" w:type="dxa"/>
        <w:tblLook w:val="04A0" w:firstRow="1" w:lastRow="0" w:firstColumn="1" w:lastColumn="0" w:noHBand="0" w:noVBand="1"/>
      </w:tblPr>
      <w:tblGrid>
        <w:gridCol w:w="2766"/>
        <w:gridCol w:w="2767"/>
        <w:gridCol w:w="2768"/>
      </w:tblGrid>
      <w:tr w:rsidR="00F55AAB" w:rsidTr="00F55AAB">
        <w:tc>
          <w:tcPr>
            <w:tcW w:w="3020" w:type="dxa"/>
          </w:tcPr>
          <w:p w:rsidR="00F55AAB" w:rsidRPr="00F55AAB" w:rsidRDefault="00F55AAB" w:rsidP="00FC218E">
            <w:pPr>
              <w:pStyle w:val="a8"/>
              <w:spacing w:line="250" w:lineRule="auto"/>
              <w:rPr>
                <w:rFonts w:hint="eastAsia"/>
                <w:u w:val="single"/>
              </w:rPr>
            </w:pPr>
            <w:r w:rsidRPr="00F55AAB">
              <w:rPr>
                <w:rFonts w:hint="eastAsia"/>
                <w:u w:val="single"/>
              </w:rPr>
              <w:t>상품번호</w:t>
            </w:r>
          </w:p>
        </w:tc>
        <w:tc>
          <w:tcPr>
            <w:tcW w:w="3020" w:type="dxa"/>
          </w:tcPr>
          <w:p w:rsidR="00F55AAB" w:rsidRDefault="00F55AAB" w:rsidP="00FC218E">
            <w:pPr>
              <w:pStyle w:val="a8"/>
              <w:spacing w:line="250" w:lineRule="auto"/>
              <w:rPr>
                <w:rFonts w:hint="eastAsia"/>
              </w:rPr>
            </w:pPr>
            <w:r>
              <w:rPr>
                <w:rFonts w:hint="eastAsia"/>
              </w:rPr>
              <w:t>남자 판매량</w:t>
            </w:r>
          </w:p>
        </w:tc>
        <w:tc>
          <w:tcPr>
            <w:tcW w:w="3021" w:type="dxa"/>
          </w:tcPr>
          <w:p w:rsidR="00F55AAB" w:rsidRDefault="00F55AAB" w:rsidP="00FC218E">
            <w:pPr>
              <w:pStyle w:val="a8"/>
              <w:spacing w:line="250" w:lineRule="auto"/>
              <w:rPr>
                <w:rFonts w:hint="eastAsia"/>
              </w:rPr>
            </w:pPr>
            <w:r>
              <w:rPr>
                <w:rFonts w:hint="eastAsia"/>
              </w:rPr>
              <w:t>여자 판매량</w:t>
            </w:r>
          </w:p>
        </w:tc>
      </w:tr>
      <w:tr w:rsidR="00F55AAB" w:rsidTr="00F55AAB">
        <w:tc>
          <w:tcPr>
            <w:tcW w:w="3020" w:type="dxa"/>
          </w:tcPr>
          <w:p w:rsidR="00F55AAB" w:rsidRDefault="00F55AAB" w:rsidP="00FC218E">
            <w:pPr>
              <w:pStyle w:val="a8"/>
              <w:spacing w:line="250" w:lineRule="auto"/>
              <w:rPr>
                <w:rFonts w:hint="eastAsia"/>
              </w:rPr>
            </w:pPr>
            <w:r>
              <w:rPr>
                <w:rFonts w:hint="eastAsia"/>
              </w:rPr>
              <w:t>I</w:t>
            </w:r>
            <w:r>
              <w:t>NT</w:t>
            </w:r>
          </w:p>
        </w:tc>
        <w:tc>
          <w:tcPr>
            <w:tcW w:w="3020" w:type="dxa"/>
          </w:tcPr>
          <w:p w:rsidR="00F55AAB" w:rsidRDefault="00F55AAB" w:rsidP="00FC218E">
            <w:pPr>
              <w:pStyle w:val="a8"/>
              <w:spacing w:line="250" w:lineRule="auto"/>
              <w:rPr>
                <w:rFonts w:hint="eastAsia"/>
              </w:rPr>
            </w:pPr>
            <w:r>
              <w:rPr>
                <w:rFonts w:hint="eastAsia"/>
              </w:rPr>
              <w:t>I</w:t>
            </w:r>
            <w:r>
              <w:t>NT</w:t>
            </w:r>
          </w:p>
        </w:tc>
        <w:tc>
          <w:tcPr>
            <w:tcW w:w="3021" w:type="dxa"/>
          </w:tcPr>
          <w:p w:rsidR="00F55AAB" w:rsidRDefault="00F55AAB" w:rsidP="00FC218E">
            <w:pPr>
              <w:pStyle w:val="a8"/>
              <w:spacing w:line="250" w:lineRule="auto"/>
              <w:rPr>
                <w:rFonts w:hint="eastAsia"/>
              </w:rPr>
            </w:pPr>
            <w:r>
              <w:rPr>
                <w:rFonts w:hint="eastAsia"/>
              </w:rPr>
              <w:t>I</w:t>
            </w:r>
            <w:r>
              <w:t>NT</w:t>
            </w:r>
          </w:p>
        </w:tc>
      </w:tr>
    </w:tbl>
    <w:p w:rsidR="00F55AAB" w:rsidRDefault="00F55AAB" w:rsidP="00FC218E">
      <w:pPr>
        <w:pStyle w:val="a8"/>
        <w:spacing w:line="250" w:lineRule="auto"/>
        <w:ind w:left="760"/>
        <w:rPr>
          <w:rFonts w:hint="eastAsia"/>
        </w:rPr>
      </w:pPr>
    </w:p>
    <w:tbl>
      <w:tblPr>
        <w:tblStyle w:val="af"/>
        <w:tblW w:w="0" w:type="auto"/>
        <w:tblInd w:w="760" w:type="dxa"/>
        <w:tblLook w:val="04A0" w:firstRow="1" w:lastRow="0" w:firstColumn="1" w:lastColumn="0" w:noHBand="0" w:noVBand="1"/>
      </w:tblPr>
      <w:tblGrid>
        <w:gridCol w:w="1016"/>
        <w:gridCol w:w="1300"/>
        <w:gridCol w:w="1332"/>
        <w:gridCol w:w="1332"/>
        <w:gridCol w:w="1336"/>
        <w:gridCol w:w="1832"/>
      </w:tblGrid>
      <w:tr w:rsidR="00F55AAB" w:rsidTr="00F55AAB">
        <w:trPr>
          <w:trHeight w:val="626"/>
        </w:trPr>
        <w:tc>
          <w:tcPr>
            <w:tcW w:w="0" w:type="auto"/>
          </w:tcPr>
          <w:p w:rsidR="00F55AAB" w:rsidRPr="00FC218E" w:rsidRDefault="00F55AAB" w:rsidP="00FC218E">
            <w:pPr>
              <w:pStyle w:val="a8"/>
              <w:spacing w:line="250" w:lineRule="auto"/>
              <w:jc w:val="left"/>
              <w:rPr>
                <w:rFonts w:hint="eastAsia"/>
                <w:u w:val="single"/>
              </w:rPr>
            </w:pPr>
            <w:r w:rsidRPr="00FC218E">
              <w:rPr>
                <w:rFonts w:hint="eastAsia"/>
                <w:u w:val="single"/>
              </w:rPr>
              <w:t>상품번호</w:t>
            </w:r>
          </w:p>
        </w:tc>
        <w:tc>
          <w:tcPr>
            <w:tcW w:w="0" w:type="auto"/>
          </w:tcPr>
          <w:p w:rsidR="00F55AAB" w:rsidRDefault="00F55AAB" w:rsidP="00FC218E">
            <w:pPr>
              <w:pStyle w:val="a8"/>
              <w:spacing w:line="250" w:lineRule="auto"/>
              <w:jc w:val="left"/>
              <w:rPr>
                <w:rFonts w:hint="eastAsia"/>
              </w:rPr>
            </w:pPr>
            <w:r>
              <w:rPr>
                <w:rFonts w:hint="eastAsia"/>
              </w:rPr>
              <w:t>1</w:t>
            </w:r>
            <w:r>
              <w:t>0</w:t>
            </w:r>
            <w:r>
              <w:rPr>
                <w:rFonts w:hint="eastAsia"/>
              </w:rPr>
              <w:t>대 판매량</w:t>
            </w:r>
          </w:p>
        </w:tc>
        <w:tc>
          <w:tcPr>
            <w:tcW w:w="0" w:type="auto"/>
          </w:tcPr>
          <w:p w:rsidR="00F55AAB" w:rsidRDefault="00F55AAB" w:rsidP="00FC218E">
            <w:pPr>
              <w:pStyle w:val="a8"/>
              <w:spacing w:line="250" w:lineRule="auto"/>
              <w:jc w:val="left"/>
              <w:rPr>
                <w:rFonts w:hint="eastAsia"/>
              </w:rPr>
            </w:pPr>
            <w:r>
              <w:rPr>
                <w:rFonts w:hint="eastAsia"/>
              </w:rPr>
              <w:t>2</w:t>
            </w:r>
            <w:r>
              <w:t>0</w:t>
            </w:r>
            <w:r>
              <w:rPr>
                <w:rFonts w:hint="eastAsia"/>
              </w:rPr>
              <w:t>대 판매량</w:t>
            </w:r>
          </w:p>
        </w:tc>
        <w:tc>
          <w:tcPr>
            <w:tcW w:w="0" w:type="auto"/>
          </w:tcPr>
          <w:p w:rsidR="00F55AAB" w:rsidRDefault="00F55AAB" w:rsidP="00FC218E">
            <w:pPr>
              <w:pStyle w:val="a8"/>
              <w:spacing w:line="250" w:lineRule="auto"/>
              <w:jc w:val="left"/>
              <w:rPr>
                <w:rFonts w:hint="eastAsia"/>
              </w:rPr>
            </w:pPr>
            <w:r>
              <w:rPr>
                <w:rFonts w:hint="eastAsia"/>
              </w:rPr>
              <w:t>3</w:t>
            </w:r>
            <w:r>
              <w:t>0</w:t>
            </w:r>
            <w:r>
              <w:rPr>
                <w:rFonts w:hint="eastAsia"/>
              </w:rPr>
              <w:t>대 판매량</w:t>
            </w:r>
          </w:p>
        </w:tc>
        <w:tc>
          <w:tcPr>
            <w:tcW w:w="0" w:type="auto"/>
          </w:tcPr>
          <w:p w:rsidR="00F55AAB" w:rsidRDefault="00F55AAB" w:rsidP="00FC218E">
            <w:pPr>
              <w:pStyle w:val="a8"/>
              <w:spacing w:line="250" w:lineRule="auto"/>
              <w:jc w:val="left"/>
              <w:rPr>
                <w:rFonts w:hint="eastAsia"/>
              </w:rPr>
            </w:pPr>
            <w:r>
              <w:rPr>
                <w:rFonts w:hint="eastAsia"/>
              </w:rPr>
              <w:t>4</w:t>
            </w:r>
            <w:r>
              <w:t>0</w:t>
            </w:r>
            <w:r>
              <w:rPr>
                <w:rFonts w:hint="eastAsia"/>
              </w:rPr>
              <w:t>대 판매량</w:t>
            </w:r>
          </w:p>
        </w:tc>
        <w:tc>
          <w:tcPr>
            <w:tcW w:w="0" w:type="auto"/>
          </w:tcPr>
          <w:p w:rsidR="00F55AAB" w:rsidRDefault="00F55AAB" w:rsidP="00FC218E">
            <w:pPr>
              <w:pStyle w:val="a8"/>
              <w:spacing w:line="250" w:lineRule="auto"/>
              <w:jc w:val="left"/>
              <w:rPr>
                <w:rFonts w:hint="eastAsia"/>
              </w:rPr>
            </w:pPr>
            <w:r>
              <w:rPr>
                <w:rFonts w:hint="eastAsia"/>
              </w:rPr>
              <w:t>5</w:t>
            </w:r>
            <w:r>
              <w:t>0</w:t>
            </w:r>
            <w:r>
              <w:rPr>
                <w:rFonts w:hint="eastAsia"/>
              </w:rPr>
              <w:t>대 이상 판매량</w:t>
            </w:r>
          </w:p>
        </w:tc>
      </w:tr>
      <w:tr w:rsidR="00F55AAB" w:rsidTr="00F55AAB">
        <w:trPr>
          <w:trHeight w:val="313"/>
        </w:trPr>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r>
    </w:tbl>
    <w:p w:rsidR="00F55AAB" w:rsidRDefault="00F55AAB" w:rsidP="00F55AAB">
      <w:pPr>
        <w:pStyle w:val="a8"/>
        <w:spacing w:line="250" w:lineRule="auto"/>
      </w:pPr>
    </w:p>
    <w:p w:rsidR="004520AA" w:rsidRPr="00BE02E7" w:rsidRDefault="004520AA" w:rsidP="00F55AAB">
      <w:pPr>
        <w:pStyle w:val="a8"/>
        <w:spacing w:line="250" w:lineRule="auto"/>
        <w:rPr>
          <w:rFonts w:hint="eastAsia"/>
        </w:rPr>
      </w:pPr>
    </w:p>
    <w:p w:rsidR="007A5873" w:rsidRDefault="007A5873" w:rsidP="004520AA">
      <w:pPr>
        <w:pStyle w:val="a8"/>
        <w:ind w:firstLine="195"/>
      </w:pPr>
      <w:r>
        <w:rPr>
          <w:rFonts w:hint="eastAsia"/>
        </w:rPr>
        <w:lastRenderedPageBreak/>
        <w:t>5)</w:t>
      </w:r>
      <w:r w:rsidR="003B2BD2">
        <w:t xml:space="preserve"> </w:t>
      </w:r>
      <w:r w:rsidR="003B2BD2">
        <w:rPr>
          <w:rFonts w:hint="eastAsia"/>
        </w:rPr>
        <w:t>기능별 페이지 디자인</w:t>
      </w:r>
    </w:p>
    <w:p w:rsidR="002A2A99" w:rsidRDefault="007440D0" w:rsidP="002A2A9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w:t>
      </w:r>
      <w:r w:rsidR="00F5263D">
        <w:rPr>
          <w:rFonts w:ascii="Malgun Gothic Semilight" w:eastAsia="Malgun Gothic Semilight" w:hAnsi="Malgun Gothic Semilight" w:cs="Malgun Gothic Semilight" w:hint="eastAsia"/>
        </w:rPr>
        <w:t xml:space="preserve"> 메인 화면</w:t>
      </w:r>
    </w:p>
    <w:p w:rsidR="00F5263D" w:rsidRDefault="002A2A99" w:rsidP="00DF64E9">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566388" cy="3985260"/>
            <wp:effectExtent l="0" t="0" r="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570270" cy="3988040"/>
                    </a:xfrm>
                    <a:prstGeom prst="rect">
                      <a:avLst/>
                    </a:prstGeom>
                    <a:noFill/>
                    <a:ln>
                      <a:noFill/>
                    </a:ln>
                  </pic:spPr>
                </pic:pic>
              </a:graphicData>
            </a:graphic>
          </wp:inline>
        </w:drawing>
      </w:r>
      <w:r w:rsidR="007440D0">
        <w:rPr>
          <w:rFonts w:ascii="Malgun Gothic Semilight" w:eastAsia="Malgun Gothic Semilight" w:hAnsi="Malgun Gothic Semilight" w:cs="Malgun Gothic Semilight" w:hint="eastAsia"/>
        </w:rPr>
        <w:t>②</w:t>
      </w:r>
      <w:r w:rsidR="00F5263D">
        <w:rPr>
          <w:rFonts w:ascii="Malgun Gothic Semilight" w:eastAsia="Malgun Gothic Semilight" w:hAnsi="Malgun Gothic Semilight" w:cs="Malgun Gothic Semilight" w:hint="eastAsia"/>
        </w:rPr>
        <w:t xml:space="preserve"> 카테고리별 리스트 화면</w:t>
      </w:r>
    </w:p>
    <w:p w:rsidR="002A2A99" w:rsidRDefault="00A80B45" w:rsidP="00DF64E9">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449312" cy="3901440"/>
            <wp:effectExtent l="0" t="0" r="0" b="381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58507" cy="3908023"/>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③</w:t>
      </w:r>
      <w:r w:rsidR="00F5263D">
        <w:rPr>
          <w:rFonts w:ascii="Malgun Gothic Semilight" w:eastAsia="Malgun Gothic Semilight" w:hAnsi="Malgun Gothic Semilight" w:cs="Malgun Gothic Semilight" w:hint="eastAsia"/>
        </w:rPr>
        <w:t xml:space="preserve"> 상품 상세정보</w:t>
      </w:r>
      <w:r w:rsidR="00F5263D">
        <w:rPr>
          <w:rFonts w:ascii="Malgun Gothic Semilight" w:eastAsia="Malgun Gothic Semilight" w:hAnsi="Malgun Gothic Semilight" w:cs="Malgun Gothic Semilight"/>
        </w:rPr>
        <w:t xml:space="preserve"> </w:t>
      </w:r>
      <w:r w:rsidR="00F5263D">
        <w:rPr>
          <w:rFonts w:ascii="Malgun Gothic Semilight" w:eastAsia="Malgun Gothic Semilight" w:hAnsi="Malgun Gothic Semilight" w:cs="Malgun Gothic Semilight" w:hint="eastAsia"/>
        </w:rPr>
        <w:t>화면</w:t>
      </w:r>
    </w:p>
    <w:p w:rsidR="002A2A99" w:rsidRDefault="002A2A99" w:rsidP="004520AA">
      <w:pPr>
        <w:pStyle w:val="a8"/>
        <w:spacing w:line="250" w:lineRule="auto"/>
        <w:ind w:leftChars="200" w:left="400"/>
        <w:jc w:val="center"/>
        <w:rPr>
          <w:rFonts w:ascii="Malgun Gothic Semilight" w:eastAsia="Malgun Gothic Semilight" w:hAnsi="Malgun Gothic Semilight" w:cs="Malgun Gothic Semilight"/>
        </w:rPr>
      </w:pPr>
      <w:r>
        <w:rPr>
          <w:noProof/>
        </w:rPr>
        <w:drawing>
          <wp:inline distT="0" distB="0" distL="0" distR="0">
            <wp:extent cx="4918558" cy="4526280"/>
            <wp:effectExtent l="0" t="0" r="0" b="762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925301" cy="4532485"/>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w:t>
      </w:r>
      <w:r w:rsidR="00F5263D">
        <w:rPr>
          <w:rFonts w:ascii="Malgun Gothic Semilight" w:eastAsia="Malgun Gothic Semilight" w:hAnsi="Malgun Gothic Semilight" w:cs="Malgun Gothic Semilight" w:hint="eastAsia"/>
        </w:rPr>
        <w:t xml:space="preserve"> 장바구니</w:t>
      </w:r>
      <w:r w:rsidR="000B6EFA">
        <w:rPr>
          <w:rFonts w:ascii="Malgun Gothic Semilight" w:eastAsia="Malgun Gothic Semilight" w:hAnsi="Malgun Gothic Semilight" w:cs="Malgun Gothic Semilight"/>
        </w:rPr>
        <w:t xml:space="preserve">, </w:t>
      </w:r>
      <w:r w:rsidR="000B6EFA">
        <w:rPr>
          <w:rFonts w:ascii="Malgun Gothic Semilight" w:eastAsia="Malgun Gothic Semilight" w:hAnsi="Malgun Gothic Semilight" w:cs="Malgun Gothic Semilight" w:hint="eastAsia"/>
        </w:rPr>
        <w:t>주문결제 화면</w:t>
      </w:r>
    </w:p>
    <w:p w:rsidR="000B6EFA" w:rsidRDefault="000B6EFA" w:rsidP="00DF64E9">
      <w:pPr>
        <w:pStyle w:val="a8"/>
        <w:spacing w:line="250" w:lineRule="auto"/>
        <w:ind w:leftChars="200" w:left="400"/>
        <w:rPr>
          <w:rFonts w:ascii="Malgun Gothic Semilight" w:eastAsia="Malgun Gothic Semilight" w:hAnsi="Malgun Gothic Semilight" w:cs="Malgun Gothic Semilight"/>
        </w:rPr>
      </w:pPr>
    </w:p>
    <w:p w:rsidR="002A2A99" w:rsidRDefault="002A2A99" w:rsidP="004520AA">
      <w:pPr>
        <w:pStyle w:val="a8"/>
        <w:spacing w:line="250" w:lineRule="auto"/>
        <w:ind w:leftChars="200" w:left="400"/>
        <w:jc w:val="center"/>
        <w:rPr>
          <w:rFonts w:ascii="Malgun Gothic Semilight" w:eastAsia="Malgun Gothic Semilight" w:hAnsi="Malgun Gothic Semilight" w:cs="Malgun Gothic Semilight"/>
        </w:rPr>
      </w:pPr>
      <w:r>
        <w:rPr>
          <w:noProof/>
        </w:rPr>
        <w:drawing>
          <wp:inline distT="0" distB="0" distL="0" distR="0">
            <wp:extent cx="4754880" cy="3404261"/>
            <wp:effectExtent l="0" t="0" r="7620" b="5715"/>
            <wp:docPr id="77" name="그림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771434" cy="3416113"/>
                    </a:xfrm>
                    <a:prstGeom prst="rect">
                      <a:avLst/>
                    </a:prstGeom>
                    <a:noFill/>
                    <a:ln>
                      <a:noFill/>
                    </a:ln>
                  </pic:spPr>
                </pic:pic>
              </a:graphicData>
            </a:graphic>
          </wp:inline>
        </w:drawing>
      </w:r>
      <w:r w:rsidR="000B6EFA">
        <w:rPr>
          <w:noProof/>
        </w:rPr>
        <w:lastRenderedPageBreak/>
        <w:drawing>
          <wp:inline distT="0" distB="0" distL="0" distR="0">
            <wp:extent cx="4072125" cy="5013960"/>
            <wp:effectExtent l="0" t="0" r="508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098551" cy="5046498"/>
                    </a:xfrm>
                    <a:prstGeom prst="rect">
                      <a:avLst/>
                    </a:prstGeom>
                    <a:noFill/>
                    <a:ln>
                      <a:noFill/>
                    </a:ln>
                  </pic:spPr>
                </pic:pic>
              </a:graphicData>
            </a:graphic>
          </wp:inline>
        </w:drawing>
      </w:r>
    </w:p>
    <w:p w:rsidR="000B6EFA" w:rsidRDefault="007440D0" w:rsidP="000B6EFA">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w:t>
      </w:r>
      <w:r w:rsidR="000B6EFA">
        <w:rPr>
          <w:rFonts w:ascii="Malgun Gothic Semilight" w:eastAsia="Malgun Gothic Semilight" w:hAnsi="Malgun Gothic Semilight" w:cs="Malgun Gothic Semilight" w:hint="eastAsia"/>
        </w:rPr>
        <w:t xml:space="preserve"> 공지사항</w:t>
      </w:r>
      <w:r w:rsidR="000B6EFA">
        <w:rPr>
          <w:rFonts w:ascii="Malgun Gothic Semilight" w:eastAsia="Malgun Gothic Semilight" w:hAnsi="Malgun Gothic Semilight" w:cs="Malgun Gothic Semilight"/>
        </w:rPr>
        <w:t xml:space="preserve">, 1:1 </w:t>
      </w:r>
      <w:r w:rsidR="000B6EFA">
        <w:rPr>
          <w:rFonts w:ascii="Malgun Gothic Semilight" w:eastAsia="Malgun Gothic Semilight" w:hAnsi="Malgun Gothic Semilight" w:cs="Malgun Gothic Semilight" w:hint="eastAsia"/>
        </w:rPr>
        <w:t>문의 게시판</w:t>
      </w:r>
    </w:p>
    <w:p w:rsidR="000B6EFA" w:rsidRDefault="000B6EFA" w:rsidP="004520AA">
      <w:pPr>
        <w:pStyle w:val="a8"/>
        <w:spacing w:line="250" w:lineRule="auto"/>
        <w:ind w:leftChars="200" w:left="400"/>
        <w:jc w:val="center"/>
        <w:rPr>
          <w:rFonts w:ascii="Malgun Gothic Semilight" w:eastAsia="Malgun Gothic Semilight" w:hAnsi="Malgun Gothic Semilight" w:cs="Malgun Gothic Semilight"/>
        </w:rPr>
      </w:pPr>
      <w:r>
        <w:rPr>
          <w:noProof/>
        </w:rPr>
        <w:drawing>
          <wp:inline distT="0" distB="0" distL="0" distR="0">
            <wp:extent cx="4695420" cy="336169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703280" cy="3367318"/>
                    </a:xfrm>
                    <a:prstGeom prst="rect">
                      <a:avLst/>
                    </a:prstGeom>
                    <a:noFill/>
                    <a:ln>
                      <a:noFill/>
                    </a:ln>
                  </pic:spPr>
                </pic:pic>
              </a:graphicData>
            </a:graphic>
          </wp:inline>
        </w:drawing>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0B6EFA" w:rsidRDefault="000B6EFA" w:rsidP="000B6EFA">
      <w:pPr>
        <w:pStyle w:val="a8"/>
        <w:numPr>
          <w:ilvl w:val="0"/>
          <w:numId w:val="10"/>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로그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회원가입</w:t>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760085" cy="4123938"/>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r>
        <w:rPr>
          <w:noProof/>
        </w:rPr>
        <w:lastRenderedPageBreak/>
        <w:drawing>
          <wp:inline distT="0" distB="0" distL="0" distR="0">
            <wp:extent cx="5760085" cy="4123938"/>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2558EC" w:rsidP="002558EC">
      <w:pPr>
        <w:pStyle w:val="a8"/>
      </w:pPr>
      <w:r>
        <w:t xml:space="preserve">1) 2013722022 </w:t>
      </w:r>
      <w:r>
        <w:rPr>
          <w:rFonts w:hint="eastAsia"/>
        </w:rPr>
        <w:t xml:space="preserve">옥준영 </w:t>
      </w:r>
      <w:r>
        <w:t xml:space="preserve">: </w:t>
      </w:r>
    </w:p>
    <w:p w:rsidR="002558EC" w:rsidRDefault="002558EC" w:rsidP="003B6429">
      <w:pPr>
        <w:pStyle w:val="a8"/>
      </w:pPr>
      <w:r>
        <w:t xml:space="preserve">2) </w:t>
      </w:r>
      <w:r>
        <w:rPr>
          <w:rFonts w:hint="eastAsia"/>
        </w:rPr>
        <w:t>2</w:t>
      </w:r>
      <w:r>
        <w:t xml:space="preserve">013722042 </w:t>
      </w:r>
      <w:r>
        <w:rPr>
          <w:rFonts w:hint="eastAsia"/>
        </w:rPr>
        <w:t xml:space="preserve">송민규 </w:t>
      </w:r>
      <w:r>
        <w:t>:</w:t>
      </w:r>
    </w:p>
    <w:p w:rsidR="002558EC" w:rsidRDefault="002558EC" w:rsidP="003B6429">
      <w:pPr>
        <w:pStyle w:val="a8"/>
      </w:pPr>
      <w:r>
        <w:t xml:space="preserve">3) </w:t>
      </w:r>
      <w:r>
        <w:rPr>
          <w:rFonts w:hint="eastAsia"/>
        </w:rPr>
        <w:t>2</w:t>
      </w:r>
      <w:r>
        <w:t xml:space="preserve">013722073 </w:t>
      </w:r>
      <w:r>
        <w:rPr>
          <w:rFonts w:hint="eastAsia"/>
        </w:rPr>
        <w:t xml:space="preserve">김태영 </w:t>
      </w:r>
      <w:r>
        <w:t xml:space="preserve">: </w:t>
      </w:r>
    </w:p>
    <w:p w:rsidR="002558EC" w:rsidRDefault="002558EC" w:rsidP="00DD4A42">
      <w:pPr>
        <w:pStyle w:val="a8"/>
        <w:rPr>
          <w:rFonts w:hint="eastAsia"/>
        </w:rPr>
      </w:pPr>
      <w:r>
        <w:t xml:space="preserve">4) </w:t>
      </w:r>
      <w:r>
        <w:rPr>
          <w:rFonts w:hint="eastAsia"/>
        </w:rPr>
        <w:t>2</w:t>
      </w:r>
      <w:r>
        <w:t xml:space="preserve">013722078 </w:t>
      </w:r>
      <w:r>
        <w:rPr>
          <w:rFonts w:hint="eastAsia"/>
        </w:rPr>
        <w:t xml:space="preserve">박종현 </w:t>
      </w:r>
      <w:r>
        <w:t xml:space="preserve">: </w:t>
      </w:r>
      <w:r w:rsidR="00DD4A42">
        <w:rPr>
          <w:rFonts w:hint="eastAsia"/>
        </w:rPr>
        <w:t>N</w:t>
      </w:r>
      <w:r w:rsidR="00DD4A42">
        <w:t>ode.js</w:t>
      </w:r>
      <w:r w:rsidR="004520AA">
        <w:t>, Express</w:t>
      </w:r>
      <w:r w:rsidR="00DD4A42">
        <w:rPr>
          <w:rFonts w:hint="eastAsia"/>
        </w:rPr>
        <w:t>조사 및 작성,</w:t>
      </w:r>
      <w:r w:rsidR="00A41378">
        <w:t xml:space="preserve"> </w:t>
      </w:r>
      <w:r w:rsidR="005E4BFF">
        <w:rPr>
          <w:rFonts w:hint="eastAsia"/>
        </w:rPr>
        <w:t>S</w:t>
      </w:r>
      <w:r w:rsidR="005E4BFF">
        <w:t>QL</w:t>
      </w:r>
      <w:r w:rsidR="005E4BFF">
        <w:rPr>
          <w:rFonts w:hint="eastAsia"/>
        </w:rPr>
        <w:t xml:space="preserve"> q</w:t>
      </w:r>
      <w:r w:rsidR="005E4BFF">
        <w:t>uery(</w:t>
      </w:r>
      <w:r w:rsidR="005E4BFF">
        <w:rPr>
          <w:rFonts w:hint="eastAsia"/>
        </w:rPr>
        <w:t>C</w:t>
      </w:r>
      <w:r w:rsidR="005E4BFF">
        <w:t>REATE, SELECT, INSERT, DELETE, UPDATE)</w:t>
      </w:r>
      <w:r w:rsidR="005E4BFF">
        <w:rPr>
          <w:rFonts w:hint="eastAsia"/>
        </w:rPr>
        <w:t>조사 및 작성</w:t>
      </w:r>
      <w:r w:rsidR="00A41378">
        <w:rPr>
          <w:rFonts w:hint="eastAsia"/>
        </w:rPr>
        <w:t>,</w:t>
      </w:r>
      <w:r w:rsidR="00A41378">
        <w:t xml:space="preserve"> </w:t>
      </w:r>
      <w:r w:rsidR="00DD4A42">
        <w:rPr>
          <w:rFonts w:hint="eastAsia"/>
        </w:rPr>
        <w:t>기본기능설계,</w:t>
      </w:r>
      <w:r w:rsidR="00DD4A42">
        <w:t xml:space="preserve"> </w:t>
      </w:r>
      <w:r w:rsidR="00DD4A42">
        <w:rPr>
          <w:rFonts w:hint="eastAsia"/>
        </w:rPr>
        <w:t>고급기능설계 작성,</w:t>
      </w:r>
      <w:r w:rsidR="00777784">
        <w:t xml:space="preserve"> </w:t>
      </w:r>
      <w:r w:rsidR="00A41378">
        <w:rPr>
          <w:rFonts w:hint="eastAsia"/>
        </w:rPr>
        <w:t>데이터베이스 테이블 작성,</w:t>
      </w:r>
      <w:r w:rsidR="00A41378">
        <w:t xml:space="preserve"> </w:t>
      </w:r>
      <w:bookmarkStart w:id="0" w:name="_GoBack"/>
      <w:bookmarkEnd w:id="0"/>
      <w:r w:rsidR="00777784">
        <w:rPr>
          <w:rFonts w:hint="eastAsia"/>
        </w:rPr>
        <w:t>인터넷 쇼핑몰</w:t>
      </w:r>
      <w:r w:rsidR="00777784">
        <w:t>(</w:t>
      </w:r>
      <w:r w:rsidR="00777784">
        <w:rPr>
          <w:rFonts w:hint="eastAsia"/>
        </w:rPr>
        <w:t>스포탑)</w:t>
      </w:r>
      <w:r w:rsidR="00777784">
        <w:t xml:space="preserve"> </w:t>
      </w:r>
      <w:r w:rsidR="00777784">
        <w:rPr>
          <w:rFonts w:hint="eastAsia"/>
        </w:rPr>
        <w:t>조사 및 작성</w:t>
      </w:r>
    </w:p>
    <w:sectPr w:rsidR="002558EC">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287D" w:rsidRDefault="00BE287D" w:rsidP="003A1522">
      <w:r>
        <w:separator/>
      </w:r>
    </w:p>
  </w:endnote>
  <w:endnote w:type="continuationSeparator" w:id="0">
    <w:p w:rsidR="00BE287D" w:rsidRDefault="00BE287D"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altName w:val="돋움"/>
    <w:panose1 w:val="020B0604020202020204"/>
    <w:charset w:val="81"/>
    <w:family w:val="modern"/>
    <w:pitch w:val="variable"/>
    <w:sig w:usb0="00000000"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함초롬바탕">
    <w:altName w:val="Malgun Gothic Semilight"/>
    <w:charset w:val="81"/>
    <w:family w:val="roman"/>
    <w:pitch w:val="variable"/>
    <w:sig w:usb0="F7FFAEFF" w:usb1="FBDFFFFF" w:usb2="041FFFFF" w:usb3="00000000" w:csb0="001F01FF" w:csb1="00000000"/>
  </w:font>
  <w:font w:name="맑은 고딕">
    <w:panose1 w:val="020B0503020000020004"/>
    <w:charset w:val="81"/>
    <w:family w:val="modern"/>
    <w:pitch w:val="variable"/>
    <w:sig w:usb0="9000002F" w:usb1="29D77CFB" w:usb2="00000012" w:usb3="00000000" w:csb0="00080001"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287D" w:rsidRDefault="00BE287D" w:rsidP="003A1522">
      <w:r>
        <w:separator/>
      </w:r>
    </w:p>
  </w:footnote>
  <w:footnote w:type="continuationSeparator" w:id="0">
    <w:p w:rsidR="00BE287D" w:rsidRDefault="00BE287D"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718E2044"/>
    <w:multiLevelType w:val="hybridMultilevel"/>
    <w:tmpl w:val="3404CBD2"/>
    <w:lvl w:ilvl="0" w:tplc="3876664E">
      <w:start w:val="3"/>
      <w:numFmt w:val="bullet"/>
      <w:lvlText w:val="-"/>
      <w:lvlJc w:val="left"/>
      <w:pPr>
        <w:ind w:left="760" w:hanging="360"/>
      </w:pPr>
      <w:rPr>
        <w:rFonts w:ascii="함초롬바탕" w:eastAsia="함초롬바탕" w:hAnsi="함초롬바탕" w:cs="함초롬바탕"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81599"/>
    <w:rsid w:val="000A34C3"/>
    <w:rsid w:val="000A3C65"/>
    <w:rsid w:val="000B2BD0"/>
    <w:rsid w:val="000B2E62"/>
    <w:rsid w:val="000B6EFA"/>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37E20"/>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3C61"/>
    <w:rsid w:val="001C7786"/>
    <w:rsid w:val="001D24A9"/>
    <w:rsid w:val="001D5454"/>
    <w:rsid w:val="001E189F"/>
    <w:rsid w:val="001E1A43"/>
    <w:rsid w:val="001E1BB5"/>
    <w:rsid w:val="001E2E45"/>
    <w:rsid w:val="001E52A8"/>
    <w:rsid w:val="001E5C2A"/>
    <w:rsid w:val="00206D39"/>
    <w:rsid w:val="00217145"/>
    <w:rsid w:val="0022500F"/>
    <w:rsid w:val="00225B0B"/>
    <w:rsid w:val="00236AC0"/>
    <w:rsid w:val="00254AB4"/>
    <w:rsid w:val="002558EC"/>
    <w:rsid w:val="00256198"/>
    <w:rsid w:val="00260AFA"/>
    <w:rsid w:val="00264AC0"/>
    <w:rsid w:val="00271C1D"/>
    <w:rsid w:val="00275411"/>
    <w:rsid w:val="00282405"/>
    <w:rsid w:val="002A2A99"/>
    <w:rsid w:val="002A33EB"/>
    <w:rsid w:val="002A7224"/>
    <w:rsid w:val="002A777F"/>
    <w:rsid w:val="002B5AFA"/>
    <w:rsid w:val="002B6D97"/>
    <w:rsid w:val="002C59D9"/>
    <w:rsid w:val="002D244C"/>
    <w:rsid w:val="002D4CEE"/>
    <w:rsid w:val="002E3A84"/>
    <w:rsid w:val="002F549C"/>
    <w:rsid w:val="00301DA4"/>
    <w:rsid w:val="0031375E"/>
    <w:rsid w:val="00321463"/>
    <w:rsid w:val="00330E30"/>
    <w:rsid w:val="00340CD4"/>
    <w:rsid w:val="0034656E"/>
    <w:rsid w:val="00352693"/>
    <w:rsid w:val="0035391C"/>
    <w:rsid w:val="00354E2F"/>
    <w:rsid w:val="00355636"/>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3700E"/>
    <w:rsid w:val="00445E28"/>
    <w:rsid w:val="004475AA"/>
    <w:rsid w:val="004479B8"/>
    <w:rsid w:val="004520AA"/>
    <w:rsid w:val="00486FEF"/>
    <w:rsid w:val="004956B8"/>
    <w:rsid w:val="004B42FE"/>
    <w:rsid w:val="004B4434"/>
    <w:rsid w:val="004C477B"/>
    <w:rsid w:val="004C7A12"/>
    <w:rsid w:val="004D38E5"/>
    <w:rsid w:val="004D5AB8"/>
    <w:rsid w:val="00500C0A"/>
    <w:rsid w:val="00501EB9"/>
    <w:rsid w:val="00502769"/>
    <w:rsid w:val="00502A62"/>
    <w:rsid w:val="005063F5"/>
    <w:rsid w:val="00506D43"/>
    <w:rsid w:val="0051719C"/>
    <w:rsid w:val="00523671"/>
    <w:rsid w:val="005276B8"/>
    <w:rsid w:val="0052770F"/>
    <w:rsid w:val="00527D2C"/>
    <w:rsid w:val="00535EAB"/>
    <w:rsid w:val="00550CD4"/>
    <w:rsid w:val="00552894"/>
    <w:rsid w:val="0056135B"/>
    <w:rsid w:val="00564BA5"/>
    <w:rsid w:val="00566FFC"/>
    <w:rsid w:val="00582D26"/>
    <w:rsid w:val="00585766"/>
    <w:rsid w:val="005862BA"/>
    <w:rsid w:val="00596EB3"/>
    <w:rsid w:val="005A103D"/>
    <w:rsid w:val="005A163F"/>
    <w:rsid w:val="005A400B"/>
    <w:rsid w:val="005B26B4"/>
    <w:rsid w:val="005C39C7"/>
    <w:rsid w:val="005C595D"/>
    <w:rsid w:val="005E0D12"/>
    <w:rsid w:val="005E2B0E"/>
    <w:rsid w:val="005E3064"/>
    <w:rsid w:val="005E4BFF"/>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73965"/>
    <w:rsid w:val="00681950"/>
    <w:rsid w:val="00685000"/>
    <w:rsid w:val="00692066"/>
    <w:rsid w:val="006955BA"/>
    <w:rsid w:val="006A5B5C"/>
    <w:rsid w:val="006B559F"/>
    <w:rsid w:val="006B64B3"/>
    <w:rsid w:val="006D50E7"/>
    <w:rsid w:val="006D6A66"/>
    <w:rsid w:val="006E3807"/>
    <w:rsid w:val="007015AB"/>
    <w:rsid w:val="00703345"/>
    <w:rsid w:val="00727606"/>
    <w:rsid w:val="0072781B"/>
    <w:rsid w:val="00732B51"/>
    <w:rsid w:val="007440D0"/>
    <w:rsid w:val="00750C7B"/>
    <w:rsid w:val="00754802"/>
    <w:rsid w:val="00757B99"/>
    <w:rsid w:val="007615C0"/>
    <w:rsid w:val="00777784"/>
    <w:rsid w:val="007A5873"/>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5626F"/>
    <w:rsid w:val="008674ED"/>
    <w:rsid w:val="0087731C"/>
    <w:rsid w:val="008851A5"/>
    <w:rsid w:val="00887FDD"/>
    <w:rsid w:val="00895C9C"/>
    <w:rsid w:val="008A21C5"/>
    <w:rsid w:val="008A5F64"/>
    <w:rsid w:val="008B02E2"/>
    <w:rsid w:val="008B3AF1"/>
    <w:rsid w:val="008B4008"/>
    <w:rsid w:val="008B7EFA"/>
    <w:rsid w:val="008D6061"/>
    <w:rsid w:val="008E4D7D"/>
    <w:rsid w:val="008F0208"/>
    <w:rsid w:val="00925907"/>
    <w:rsid w:val="00935FAC"/>
    <w:rsid w:val="00947DFD"/>
    <w:rsid w:val="009817DE"/>
    <w:rsid w:val="00982A4B"/>
    <w:rsid w:val="00983482"/>
    <w:rsid w:val="009947F8"/>
    <w:rsid w:val="009B4339"/>
    <w:rsid w:val="009B4FD1"/>
    <w:rsid w:val="009E01F5"/>
    <w:rsid w:val="009E0357"/>
    <w:rsid w:val="009E740F"/>
    <w:rsid w:val="00A0449A"/>
    <w:rsid w:val="00A04615"/>
    <w:rsid w:val="00A41378"/>
    <w:rsid w:val="00A42470"/>
    <w:rsid w:val="00A43E17"/>
    <w:rsid w:val="00A5519C"/>
    <w:rsid w:val="00A5784A"/>
    <w:rsid w:val="00A80B45"/>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426"/>
    <w:rsid w:val="00B93699"/>
    <w:rsid w:val="00BA0C6F"/>
    <w:rsid w:val="00BA0FDC"/>
    <w:rsid w:val="00BB3DDB"/>
    <w:rsid w:val="00BB70BB"/>
    <w:rsid w:val="00BD23F0"/>
    <w:rsid w:val="00BE02E7"/>
    <w:rsid w:val="00BE287D"/>
    <w:rsid w:val="00BE3F91"/>
    <w:rsid w:val="00BE4C17"/>
    <w:rsid w:val="00BF2628"/>
    <w:rsid w:val="00BF5BB5"/>
    <w:rsid w:val="00C03226"/>
    <w:rsid w:val="00C06C63"/>
    <w:rsid w:val="00C15816"/>
    <w:rsid w:val="00C173A8"/>
    <w:rsid w:val="00C226B0"/>
    <w:rsid w:val="00C32306"/>
    <w:rsid w:val="00C46461"/>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C5944"/>
    <w:rsid w:val="00CD28B8"/>
    <w:rsid w:val="00CD7366"/>
    <w:rsid w:val="00CE164D"/>
    <w:rsid w:val="00CE6D6B"/>
    <w:rsid w:val="00CF568C"/>
    <w:rsid w:val="00D02F97"/>
    <w:rsid w:val="00D2041A"/>
    <w:rsid w:val="00D20BAC"/>
    <w:rsid w:val="00D23312"/>
    <w:rsid w:val="00D3017A"/>
    <w:rsid w:val="00D34293"/>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D4A42"/>
    <w:rsid w:val="00DF5E55"/>
    <w:rsid w:val="00DF64E9"/>
    <w:rsid w:val="00E10001"/>
    <w:rsid w:val="00E104D2"/>
    <w:rsid w:val="00E135B5"/>
    <w:rsid w:val="00E14F6B"/>
    <w:rsid w:val="00E25B1D"/>
    <w:rsid w:val="00E27348"/>
    <w:rsid w:val="00E30854"/>
    <w:rsid w:val="00E5253D"/>
    <w:rsid w:val="00E664B4"/>
    <w:rsid w:val="00E9506E"/>
    <w:rsid w:val="00E956E9"/>
    <w:rsid w:val="00E9726E"/>
    <w:rsid w:val="00EA3274"/>
    <w:rsid w:val="00EA579F"/>
    <w:rsid w:val="00EB074D"/>
    <w:rsid w:val="00EB39F6"/>
    <w:rsid w:val="00EB624E"/>
    <w:rsid w:val="00EC1A46"/>
    <w:rsid w:val="00ED0982"/>
    <w:rsid w:val="00EE1006"/>
    <w:rsid w:val="00EF0AD2"/>
    <w:rsid w:val="00F07537"/>
    <w:rsid w:val="00F07555"/>
    <w:rsid w:val="00F13DD8"/>
    <w:rsid w:val="00F16B7F"/>
    <w:rsid w:val="00F17BEC"/>
    <w:rsid w:val="00F25614"/>
    <w:rsid w:val="00F30EE5"/>
    <w:rsid w:val="00F33529"/>
    <w:rsid w:val="00F35107"/>
    <w:rsid w:val="00F36EAC"/>
    <w:rsid w:val="00F4482C"/>
    <w:rsid w:val="00F5263D"/>
    <w:rsid w:val="00F536B0"/>
    <w:rsid w:val="00F55AAB"/>
    <w:rsid w:val="00F56C60"/>
    <w:rsid w:val="00F6194B"/>
    <w:rsid w:val="00F76009"/>
    <w:rsid w:val="00F83689"/>
    <w:rsid w:val="00F8521B"/>
    <w:rsid w:val="00F85F41"/>
    <w:rsid w:val="00F91A1C"/>
    <w:rsid w:val="00F957F9"/>
    <w:rsid w:val="00FA5460"/>
    <w:rsid w:val="00FA5844"/>
    <w:rsid w:val="00FC218E"/>
    <w:rsid w:val="00FD1F32"/>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8EA48B"/>
  <w15:docId w15:val="{3CB8984A-0F08-4450-BC31-106B89E69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4.png"/><Relationship Id="rId42" Type="http://schemas.openxmlformats.org/officeDocument/2006/relationships/image" Target="media/image33.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6.png"/><Relationship Id="rId84" Type="http://schemas.openxmlformats.org/officeDocument/2006/relationships/image" Target="media/image71.jpeg"/><Relationship Id="rId89" Type="http://schemas.openxmlformats.org/officeDocument/2006/relationships/image" Target="media/image76.jpe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8.png"/><Relationship Id="rId53" Type="http://schemas.openxmlformats.org/officeDocument/2006/relationships/image" Target="media/image43.png"/><Relationship Id="rId58" Type="http://schemas.openxmlformats.org/officeDocument/2006/relationships/image" Target="media/image47.png"/><Relationship Id="rId74" Type="http://schemas.openxmlformats.org/officeDocument/2006/relationships/package" Target="embeddings/Microsoft_Visio_Drawing.vsdx"/><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77.jpeg"/><Relationship Id="rId22" Type="http://schemas.openxmlformats.org/officeDocument/2006/relationships/image" Target="media/image15.png"/><Relationship Id="rId27" Type="http://schemas.openxmlformats.org/officeDocument/2006/relationships/image" Target="media/image19.png"/><Relationship Id="rId43" Type="http://schemas.openxmlformats.org/officeDocument/2006/relationships/hyperlink" Target="http://www.spotop.com/real_default.asp" TargetMode="External"/><Relationship Id="rId48" Type="http://schemas.openxmlformats.org/officeDocument/2006/relationships/image" Target="media/image38.png"/><Relationship Id="rId64" Type="http://schemas.openxmlformats.org/officeDocument/2006/relationships/hyperlink" Target="http://www.monstermart.net" TargetMode="External"/><Relationship Id="rId69"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0.png"/><Relationship Id="rId80" Type="http://schemas.openxmlformats.org/officeDocument/2006/relationships/image" Target="media/image67.png"/><Relationship Id="rId85" Type="http://schemas.openxmlformats.org/officeDocument/2006/relationships/image" Target="media/image72.jpe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vanilla-js.com/" TargetMode="External"/><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hyperlink" Target="http://redsports.co.kr/" TargetMode="External"/><Relationship Id="rId62" Type="http://schemas.openxmlformats.org/officeDocument/2006/relationships/image" Target="media/image51.png"/><Relationship Id="rId70" Type="http://schemas.openxmlformats.org/officeDocument/2006/relationships/image" Target="media/image58.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jpeg"/><Relationship Id="rId91"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hyperlink" Target="http://www.bodyx.co.kr" TargetMode="External"/><Relationship Id="rId49" Type="http://schemas.openxmlformats.org/officeDocument/2006/relationships/image" Target="media/image39.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emf"/><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jpe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image" Target="media/image44.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9.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1.png"/><Relationship Id="rId45" Type="http://schemas.openxmlformats.org/officeDocument/2006/relationships/image" Target="media/image35.png"/><Relationship Id="rId66" Type="http://schemas.openxmlformats.org/officeDocument/2006/relationships/image" Target="media/image54.png"/><Relationship Id="rId87" Type="http://schemas.openxmlformats.org/officeDocument/2006/relationships/image" Target="media/image74.jpeg"/><Relationship Id="rId61" Type="http://schemas.openxmlformats.org/officeDocument/2006/relationships/image" Target="media/image50.png"/><Relationship Id="rId82" Type="http://schemas.openxmlformats.org/officeDocument/2006/relationships/image" Target="media/image69.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5.png"/><Relationship Id="rId77" Type="http://schemas.openxmlformats.org/officeDocument/2006/relationships/image" Target="media/image6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D1350B-0DB4-4319-B194-772C39549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2</TotalTime>
  <Pages>40</Pages>
  <Words>2563</Words>
  <Characters>14612</Characters>
  <Application>Microsoft Office Word</Application>
  <DocSecurity>0</DocSecurity>
  <Lines>121</Lines>
  <Paragraphs>3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7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17</cp:revision>
  <dcterms:created xsi:type="dcterms:W3CDTF">2018-04-15T16:44:00Z</dcterms:created>
  <dcterms:modified xsi:type="dcterms:W3CDTF">2018-04-21T14:43:00Z</dcterms:modified>
</cp:coreProperties>
</file>